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CB0384" w14:textId="2BEF7673" w:rsidR="008B1C4A" w:rsidRDefault="00B35C95">
      <w:r>
        <w:object w:dxaOrig="15166" w:dyaOrig="3736" w14:anchorId="580C54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114pt" o:ole="">
            <v:imagedata r:id="rId4" o:title=""/>
          </v:shape>
          <o:OLEObject Type="Embed" ProgID="Visio.Drawing.15" ShapeID="_x0000_i1025" DrawAspect="Content" ObjectID="_1665346661" r:id="rId5"/>
        </w:object>
      </w:r>
    </w:p>
    <w:p w14:paraId="4C187CFE" w14:textId="77777777" w:rsidR="008B1C4A" w:rsidRDefault="008B1C4A"/>
    <w:p w14:paraId="61429184" w14:textId="77777777" w:rsidR="008B1C4A" w:rsidRDefault="008B1C4A"/>
    <w:p w14:paraId="578A92C2" w14:textId="627FF0B7" w:rsidR="000D0C6F" w:rsidRDefault="00B25C7D">
      <w:r>
        <w:t xml:space="preserve">Galois LFSR </w:t>
      </w:r>
      <w:r w:rsidR="00C360BB">
        <w:t xml:space="preserve">shift/XOR </w:t>
      </w:r>
      <w:r>
        <w:t xml:space="preserve">truth table (1-bit output, 8-bits wide, polynomial </w:t>
      </w:r>
      <w:r w:rsidRPr="00B25C7D">
        <w:t>x^8 + x^4 + x^3 + x^2 + 1</w:t>
      </w:r>
      <w:r>
        <w:t>):</w:t>
      </w:r>
    </w:p>
    <w:p w14:paraId="05174748" w14:textId="6C91E3B1" w:rsidR="00B25C7D" w:rsidRDefault="00B25C7D">
      <w:pPr>
        <w:rPr>
          <w:rFonts w:ascii="Cambria Math" w:hAnsi="Cambria Math" w:cs="Cambria Math"/>
        </w:rPr>
      </w:pPr>
      <w:r>
        <w:t xml:space="preserve">0: </w:t>
      </w:r>
      <w:r w:rsidR="008B1C4A">
        <w:t>‘</w:t>
      </w:r>
      <w:r w:rsidR="00C360BB">
        <w:t>0</w:t>
      </w:r>
      <w:r w:rsidR="008B1C4A">
        <w:t>’</w:t>
      </w:r>
      <w:r w:rsidR="00C360BB">
        <w:rPr>
          <w:vertAlign w:val="subscript"/>
        </w:rPr>
        <w:t xml:space="preserve"> </w:t>
      </w:r>
      <w:r w:rsidR="00C360BB">
        <w:rPr>
          <w:rFonts w:ascii="Cambria Math" w:hAnsi="Cambria Math" w:cs="Cambria Math"/>
        </w:rPr>
        <w:t xml:space="preserve">⊕ </w:t>
      </w:r>
      <w:r w:rsidR="00C360BB">
        <w:t>7</w:t>
      </w:r>
    </w:p>
    <w:p w14:paraId="1E2829C8" w14:textId="07DADD25" w:rsidR="00C360BB" w:rsidRDefault="00C360BB" w:rsidP="00C360BB">
      <w:pPr>
        <w:rPr>
          <w:rFonts w:ascii="Cambria Math" w:hAnsi="Cambria Math" w:cs="Cambria Math"/>
        </w:rPr>
      </w:pPr>
      <w:r>
        <w:t>1:  0</w:t>
      </w:r>
    </w:p>
    <w:p w14:paraId="1617502C" w14:textId="5B585B35" w:rsidR="00C360BB" w:rsidRDefault="00C360BB" w:rsidP="00C360BB">
      <w:pPr>
        <w:rPr>
          <w:rFonts w:ascii="Cambria Math" w:hAnsi="Cambria Math" w:cs="Cambria Math"/>
        </w:rPr>
      </w:pPr>
      <w:r>
        <w:t xml:space="preserve">2:  1 </w:t>
      </w:r>
      <w:r>
        <w:rPr>
          <w:rFonts w:ascii="Cambria Math" w:hAnsi="Cambria Math" w:cs="Cambria Math"/>
        </w:rPr>
        <w:t>⊕ 7</w:t>
      </w:r>
    </w:p>
    <w:p w14:paraId="4111EFE4" w14:textId="63FE56EA" w:rsidR="00C360BB" w:rsidRDefault="00C360BB" w:rsidP="00C360BB">
      <w:pPr>
        <w:rPr>
          <w:rFonts w:ascii="Cambria Math" w:hAnsi="Cambria Math" w:cs="Cambria Math"/>
        </w:rPr>
      </w:pPr>
      <w:r>
        <w:t xml:space="preserve">3:  2 </w:t>
      </w:r>
      <w:r>
        <w:rPr>
          <w:rFonts w:ascii="Cambria Math" w:hAnsi="Cambria Math" w:cs="Cambria Math"/>
        </w:rPr>
        <w:t>⊕ 7</w:t>
      </w:r>
    </w:p>
    <w:p w14:paraId="682CE035" w14:textId="0F9BF277" w:rsidR="00C360BB" w:rsidRDefault="00C360BB" w:rsidP="00C360BB">
      <w:pPr>
        <w:rPr>
          <w:rFonts w:ascii="Cambria Math" w:hAnsi="Cambria Math" w:cs="Cambria Math"/>
        </w:rPr>
      </w:pPr>
      <w:r>
        <w:t xml:space="preserve">4:  3 </w:t>
      </w:r>
      <w:r>
        <w:rPr>
          <w:rFonts w:ascii="Cambria Math" w:hAnsi="Cambria Math" w:cs="Cambria Math"/>
        </w:rPr>
        <w:t>⊕ 7</w:t>
      </w:r>
    </w:p>
    <w:p w14:paraId="5F6F0FFB" w14:textId="63F328F7" w:rsidR="00C360BB" w:rsidRDefault="00C360BB" w:rsidP="00C360BB">
      <w:pPr>
        <w:rPr>
          <w:rFonts w:ascii="Cambria Math" w:hAnsi="Cambria Math" w:cs="Cambria Math"/>
        </w:rPr>
      </w:pPr>
      <w:r>
        <w:t>5:  4</w:t>
      </w:r>
    </w:p>
    <w:p w14:paraId="42C50273" w14:textId="10CF6A36" w:rsidR="00C360BB" w:rsidRDefault="00C360BB" w:rsidP="00C360BB">
      <w:pPr>
        <w:rPr>
          <w:rFonts w:ascii="Cambria Math" w:hAnsi="Cambria Math" w:cs="Cambria Math"/>
        </w:rPr>
      </w:pPr>
      <w:r>
        <w:t>6:  5</w:t>
      </w:r>
    </w:p>
    <w:p w14:paraId="1AFBCFB2" w14:textId="18530229" w:rsidR="00C360BB" w:rsidRDefault="00C360BB" w:rsidP="00C360BB">
      <w:r>
        <w:t>7:  6</w:t>
      </w:r>
    </w:p>
    <w:p w14:paraId="43869897" w14:textId="60A5533B" w:rsidR="00900A3D" w:rsidRDefault="00900A3D" w:rsidP="00C360BB">
      <w:pPr>
        <w:rPr>
          <w:rFonts w:ascii="Cambria Math" w:hAnsi="Cambria Math" w:cs="Cambria Math"/>
        </w:rPr>
      </w:pPr>
    </w:p>
    <w:p w14:paraId="4176E6E2" w14:textId="4C5AF240" w:rsidR="00F538EE" w:rsidRDefault="00F538EE" w:rsidP="00C360BB"/>
    <w:p w14:paraId="7541C8AD" w14:textId="2A31835A" w:rsidR="004F5570" w:rsidRDefault="004F5570" w:rsidP="00C360BB">
      <w:pPr>
        <w:rPr>
          <w:rFonts w:ascii="Cambria Math" w:hAnsi="Cambria Math" w:cs="Cambria Math"/>
        </w:rPr>
      </w:pPr>
    </w:p>
    <w:p w14:paraId="70A6C323" w14:textId="77777777" w:rsidR="00B35C95" w:rsidRDefault="00B35C95">
      <w:pPr>
        <w:rPr>
          <w:rFonts w:ascii="Cambria Math" w:hAnsi="Cambria Math" w:cs="Cambria Math"/>
        </w:rPr>
      </w:pPr>
      <w:r>
        <w:rPr>
          <w:rFonts w:ascii="Cambria Math" w:hAnsi="Cambria Math" w:cs="Cambria Math"/>
        </w:rPr>
        <w:br w:type="page"/>
      </w:r>
    </w:p>
    <w:p w14:paraId="251AD044" w14:textId="4457A020" w:rsidR="003409A8" w:rsidRDefault="003409A8" w:rsidP="00C360BB">
      <w:pPr>
        <w:rPr>
          <w:rFonts w:ascii="Cambria Math" w:hAnsi="Cambria Math" w:cs="Cambria Math"/>
        </w:rPr>
      </w:pPr>
      <w:r>
        <w:rPr>
          <w:rFonts w:ascii="Cambria Math" w:hAnsi="Cambria Math" w:cs="Cambria Math"/>
        </w:rPr>
        <w:lastRenderedPageBreak/>
        <w:t>Unrolling the LFSR Logic so we can generate multiple bits per clock</w:t>
      </w:r>
      <w:r w:rsidR="000E68B2">
        <w:rPr>
          <w:rFonts w:ascii="Cambria Math" w:hAnsi="Cambria Math" w:cs="Cambria Math"/>
        </w:rPr>
        <w:t xml:space="preserve"> (these are the state bits)</w:t>
      </w:r>
      <w:r>
        <w:rPr>
          <w:rFonts w:ascii="Cambria Math" w:hAnsi="Cambria Math" w:cs="Cambria Math"/>
        </w:rPr>
        <w:t>:</w:t>
      </w:r>
    </w:p>
    <w:p w14:paraId="7442CBC0" w14:textId="428E3882" w:rsidR="004A79B7" w:rsidRDefault="004A79B7" w:rsidP="004A79B7">
      <w:pPr>
        <w:rPr>
          <w:rFonts w:ascii="Cambria Math" w:hAnsi="Cambria Math" w:cs="Cambria Math"/>
          <w:color w:val="FF0000"/>
        </w:rPr>
      </w:pPr>
      <w:r w:rsidRPr="00105FFC">
        <w:rPr>
          <w:rFonts w:ascii="Cambria Math" w:hAnsi="Cambria Math" w:cs="Cambria Math"/>
          <w:color w:val="FF0000"/>
        </w:rPr>
        <w:t>SEE Galois_LFSR_Calculations.xlsx</w:t>
      </w:r>
    </w:p>
    <w:p w14:paraId="189F24FE" w14:textId="11F8F4A7" w:rsidR="005A257B" w:rsidRPr="005A257B" w:rsidRDefault="005A257B" w:rsidP="004A79B7">
      <w:pPr>
        <w:rPr>
          <w:rFonts w:ascii="Cambria Math" w:hAnsi="Cambria Math" w:cs="Cambria Math"/>
        </w:rPr>
      </w:pPr>
      <w:r w:rsidRPr="005A257B">
        <w:rPr>
          <w:rFonts w:ascii="Cambria Math" w:hAnsi="Cambria Math" w:cs="Cambria Math"/>
        </w:rPr>
        <w:t xml:space="preserve">(0 bits per clock is not valid, but included </w:t>
      </w:r>
      <w:r>
        <w:rPr>
          <w:rFonts w:ascii="Cambria Math" w:hAnsi="Cambria Math" w:cs="Cambria Math"/>
        </w:rPr>
        <w:t>to illustrate the pattern</w:t>
      </w:r>
      <w:r w:rsidRPr="005A257B">
        <w:rPr>
          <w:rFonts w:ascii="Cambria Math" w:hAnsi="Cambria Math" w:cs="Cambria Math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9"/>
        <w:gridCol w:w="1035"/>
        <w:gridCol w:w="1035"/>
        <w:gridCol w:w="1035"/>
        <w:gridCol w:w="1052"/>
        <w:gridCol w:w="1052"/>
        <w:gridCol w:w="1052"/>
        <w:gridCol w:w="1035"/>
        <w:gridCol w:w="1035"/>
      </w:tblGrid>
      <w:tr w:rsidR="00900A3D" w14:paraId="1F036D71" w14:textId="77777777" w:rsidTr="004057FF">
        <w:tc>
          <w:tcPr>
            <w:tcW w:w="1019" w:type="dxa"/>
          </w:tcPr>
          <w:p w14:paraId="45CAD1FC" w14:textId="2EE2B26C" w:rsidR="00900A3D" w:rsidRPr="00900A3D" w:rsidRDefault="00900A3D" w:rsidP="00900A3D">
            <w:pPr>
              <w:jc w:val="center"/>
              <w:rPr>
                <w:b/>
              </w:rPr>
            </w:pPr>
            <w:r>
              <w:rPr>
                <w:b/>
              </w:rPr>
              <w:t>Bit</w:t>
            </w:r>
          </w:p>
        </w:tc>
        <w:tc>
          <w:tcPr>
            <w:tcW w:w="1035" w:type="dxa"/>
          </w:tcPr>
          <w:p w14:paraId="10E68FA2" w14:textId="1174890C" w:rsidR="00900A3D" w:rsidRDefault="00900A3D" w:rsidP="00900A3D">
            <w:pPr>
              <w:jc w:val="center"/>
            </w:pPr>
            <w:r>
              <w:t>7</w:t>
            </w:r>
          </w:p>
        </w:tc>
        <w:tc>
          <w:tcPr>
            <w:tcW w:w="1035" w:type="dxa"/>
          </w:tcPr>
          <w:p w14:paraId="78210095" w14:textId="3EBA5AA4" w:rsidR="00900A3D" w:rsidRDefault="00900A3D" w:rsidP="00900A3D">
            <w:pPr>
              <w:jc w:val="center"/>
            </w:pPr>
            <w:r>
              <w:t>6</w:t>
            </w:r>
          </w:p>
        </w:tc>
        <w:tc>
          <w:tcPr>
            <w:tcW w:w="1035" w:type="dxa"/>
          </w:tcPr>
          <w:p w14:paraId="25203FF4" w14:textId="0E3411C9" w:rsidR="00900A3D" w:rsidRDefault="00900A3D" w:rsidP="00900A3D">
            <w:pPr>
              <w:jc w:val="center"/>
            </w:pPr>
            <w:r>
              <w:t>5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614235CD" w14:textId="7E9AF514" w:rsidR="00900A3D" w:rsidRDefault="00900A3D" w:rsidP="00900A3D">
            <w:pPr>
              <w:jc w:val="center"/>
            </w:pPr>
            <w:r>
              <w:t>4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4416E239" w14:textId="19B8EECA" w:rsidR="00900A3D" w:rsidRDefault="00900A3D" w:rsidP="00900A3D">
            <w:pPr>
              <w:jc w:val="center"/>
            </w:pPr>
            <w:r>
              <w:t>3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CF17C00" w14:textId="66AD6BDC" w:rsidR="00900A3D" w:rsidRDefault="00900A3D" w:rsidP="00900A3D">
            <w:pPr>
              <w:jc w:val="center"/>
            </w:pPr>
            <w:r>
              <w:t>2</w:t>
            </w:r>
          </w:p>
        </w:tc>
        <w:tc>
          <w:tcPr>
            <w:tcW w:w="1035" w:type="dxa"/>
          </w:tcPr>
          <w:p w14:paraId="172ED6EE" w14:textId="260FC4C5" w:rsidR="00900A3D" w:rsidRDefault="00900A3D" w:rsidP="00900A3D">
            <w:pPr>
              <w:jc w:val="center"/>
            </w:pPr>
            <w:r>
              <w:t>1</w:t>
            </w:r>
          </w:p>
        </w:tc>
        <w:tc>
          <w:tcPr>
            <w:tcW w:w="1035" w:type="dxa"/>
          </w:tcPr>
          <w:p w14:paraId="7AF83483" w14:textId="45FC77FB" w:rsidR="00900A3D" w:rsidRDefault="00900A3D" w:rsidP="00900A3D">
            <w:pPr>
              <w:jc w:val="center"/>
            </w:pPr>
            <w:r>
              <w:t>0</w:t>
            </w:r>
          </w:p>
        </w:tc>
      </w:tr>
      <w:tr w:rsidR="00900A3D" w14:paraId="3B173B6C" w14:textId="77777777" w:rsidTr="004057FF">
        <w:tc>
          <w:tcPr>
            <w:tcW w:w="1019" w:type="dxa"/>
          </w:tcPr>
          <w:p w14:paraId="6A40B97E" w14:textId="732128FE" w:rsidR="00900A3D" w:rsidRPr="00900A3D" w:rsidRDefault="00900A3D" w:rsidP="00900A3D">
            <w:pPr>
              <w:jc w:val="center"/>
              <w:rPr>
                <w:b/>
              </w:rPr>
            </w:pPr>
            <w:r w:rsidRPr="009C61EF">
              <w:rPr>
                <w:b/>
                <w:color w:val="0070C0"/>
              </w:rPr>
              <w:t>Bits/</w:t>
            </w:r>
            <w:proofErr w:type="spellStart"/>
            <w:r w:rsidRPr="009C61EF">
              <w:rPr>
                <w:b/>
                <w:color w:val="0070C0"/>
              </w:rPr>
              <w:t>Clk</w:t>
            </w:r>
            <w:proofErr w:type="spellEnd"/>
          </w:p>
        </w:tc>
        <w:tc>
          <w:tcPr>
            <w:tcW w:w="1035" w:type="dxa"/>
          </w:tcPr>
          <w:p w14:paraId="5018F8B4" w14:textId="77777777" w:rsidR="00900A3D" w:rsidRDefault="00900A3D" w:rsidP="00900A3D">
            <w:pPr>
              <w:jc w:val="center"/>
            </w:pPr>
          </w:p>
        </w:tc>
        <w:tc>
          <w:tcPr>
            <w:tcW w:w="1035" w:type="dxa"/>
          </w:tcPr>
          <w:p w14:paraId="6909FABD" w14:textId="77777777" w:rsidR="00900A3D" w:rsidRDefault="00900A3D" w:rsidP="00900A3D">
            <w:pPr>
              <w:jc w:val="center"/>
            </w:pPr>
          </w:p>
        </w:tc>
        <w:tc>
          <w:tcPr>
            <w:tcW w:w="1035" w:type="dxa"/>
          </w:tcPr>
          <w:p w14:paraId="3EE50D56" w14:textId="77777777" w:rsidR="00900A3D" w:rsidRDefault="00900A3D" w:rsidP="00900A3D">
            <w:pPr>
              <w:jc w:val="center"/>
            </w:pPr>
          </w:p>
        </w:tc>
        <w:tc>
          <w:tcPr>
            <w:tcW w:w="1052" w:type="dxa"/>
            <w:shd w:val="clear" w:color="auto" w:fill="D0CECE" w:themeFill="background2" w:themeFillShade="E6"/>
          </w:tcPr>
          <w:p w14:paraId="743D6C90" w14:textId="77777777" w:rsidR="00900A3D" w:rsidRDefault="00900A3D" w:rsidP="00900A3D">
            <w:pPr>
              <w:jc w:val="center"/>
            </w:pPr>
          </w:p>
        </w:tc>
        <w:tc>
          <w:tcPr>
            <w:tcW w:w="1052" w:type="dxa"/>
            <w:shd w:val="clear" w:color="auto" w:fill="D0CECE" w:themeFill="background2" w:themeFillShade="E6"/>
          </w:tcPr>
          <w:p w14:paraId="737AC5B9" w14:textId="77777777" w:rsidR="00900A3D" w:rsidRDefault="00900A3D" w:rsidP="00900A3D">
            <w:pPr>
              <w:jc w:val="center"/>
            </w:pPr>
          </w:p>
        </w:tc>
        <w:tc>
          <w:tcPr>
            <w:tcW w:w="1052" w:type="dxa"/>
            <w:shd w:val="clear" w:color="auto" w:fill="D0CECE" w:themeFill="background2" w:themeFillShade="E6"/>
          </w:tcPr>
          <w:p w14:paraId="48003C53" w14:textId="77777777" w:rsidR="00900A3D" w:rsidRDefault="00900A3D" w:rsidP="00900A3D">
            <w:pPr>
              <w:jc w:val="center"/>
            </w:pPr>
          </w:p>
        </w:tc>
        <w:tc>
          <w:tcPr>
            <w:tcW w:w="1035" w:type="dxa"/>
          </w:tcPr>
          <w:p w14:paraId="4C170834" w14:textId="77777777" w:rsidR="00900A3D" w:rsidRDefault="00900A3D" w:rsidP="00900A3D">
            <w:pPr>
              <w:jc w:val="center"/>
            </w:pPr>
          </w:p>
        </w:tc>
        <w:tc>
          <w:tcPr>
            <w:tcW w:w="1035" w:type="dxa"/>
          </w:tcPr>
          <w:p w14:paraId="2AA29ABE" w14:textId="77777777" w:rsidR="00900A3D" w:rsidRDefault="00900A3D" w:rsidP="00900A3D">
            <w:pPr>
              <w:jc w:val="center"/>
            </w:pPr>
          </w:p>
        </w:tc>
      </w:tr>
      <w:tr w:rsidR="004A79B7" w14:paraId="5C51B9AA" w14:textId="77777777" w:rsidTr="004057FF">
        <w:tc>
          <w:tcPr>
            <w:tcW w:w="1019" w:type="dxa"/>
          </w:tcPr>
          <w:p w14:paraId="6793997E" w14:textId="464CA8AB" w:rsidR="004A79B7" w:rsidRPr="009C61EF" w:rsidRDefault="004A79B7" w:rsidP="00900A3D">
            <w:pPr>
              <w:jc w:val="center"/>
              <w:rPr>
                <w:color w:val="0070C0"/>
              </w:rPr>
            </w:pPr>
            <w:r>
              <w:rPr>
                <w:color w:val="0070C0"/>
              </w:rPr>
              <w:t>0</w:t>
            </w:r>
          </w:p>
        </w:tc>
        <w:tc>
          <w:tcPr>
            <w:tcW w:w="1035" w:type="dxa"/>
          </w:tcPr>
          <w:p w14:paraId="24745C01" w14:textId="05EF6FE8" w:rsidR="004A79B7" w:rsidRPr="00F36DEA" w:rsidRDefault="004A79B7" w:rsidP="00900A3D">
            <w:pPr>
              <w:jc w:val="center"/>
              <w:rPr>
                <w:rFonts w:ascii="Cambria" w:hAnsi="Cambria"/>
                <w:b/>
              </w:rPr>
            </w:pPr>
            <w:r>
              <w:rPr>
                <w:rFonts w:ascii="Cambria" w:hAnsi="Cambria"/>
                <w:b/>
              </w:rPr>
              <w:t>7</w:t>
            </w:r>
          </w:p>
        </w:tc>
        <w:tc>
          <w:tcPr>
            <w:tcW w:w="1035" w:type="dxa"/>
          </w:tcPr>
          <w:p w14:paraId="1EFA6084" w14:textId="4DA4CB35" w:rsidR="004A79B7" w:rsidRPr="00F36DEA" w:rsidRDefault="004A79B7" w:rsidP="00900A3D">
            <w:pPr>
              <w:jc w:val="center"/>
              <w:rPr>
                <w:rFonts w:ascii="Cambria" w:hAnsi="Cambria"/>
                <w:b/>
              </w:rPr>
            </w:pPr>
            <w:r>
              <w:rPr>
                <w:rFonts w:ascii="Cambria" w:hAnsi="Cambria"/>
                <w:b/>
              </w:rPr>
              <w:t>6</w:t>
            </w:r>
          </w:p>
        </w:tc>
        <w:tc>
          <w:tcPr>
            <w:tcW w:w="1035" w:type="dxa"/>
          </w:tcPr>
          <w:p w14:paraId="06556CBE" w14:textId="4614855F" w:rsidR="004A79B7" w:rsidRPr="00F36DEA" w:rsidRDefault="004A79B7" w:rsidP="00900A3D">
            <w:pPr>
              <w:jc w:val="center"/>
              <w:rPr>
                <w:rFonts w:ascii="Cambria" w:hAnsi="Cambria"/>
                <w:b/>
              </w:rPr>
            </w:pPr>
            <w:r>
              <w:rPr>
                <w:rFonts w:ascii="Cambria" w:hAnsi="Cambria"/>
                <w:b/>
              </w:rPr>
              <w:t>5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16395EC3" w14:textId="1C4D748A" w:rsidR="004A79B7" w:rsidRPr="004A79B7" w:rsidRDefault="004A79B7" w:rsidP="00900A3D">
            <w:pPr>
              <w:jc w:val="center"/>
              <w:rPr>
                <w:rFonts w:ascii="Cambria" w:hAnsi="Cambria"/>
                <w:b/>
                <w:bCs/>
              </w:rPr>
            </w:pPr>
            <w:r w:rsidRPr="004A79B7">
              <w:rPr>
                <w:rFonts w:ascii="Cambria" w:hAnsi="Cambria"/>
                <w:b/>
                <w:bCs/>
              </w:rPr>
              <w:t>4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1F518FC" w14:textId="627CA29B" w:rsidR="004A79B7" w:rsidRPr="004A79B7" w:rsidRDefault="004A79B7" w:rsidP="00900A3D">
            <w:pPr>
              <w:jc w:val="center"/>
              <w:rPr>
                <w:rFonts w:ascii="Cambria" w:hAnsi="Cambria"/>
                <w:b/>
                <w:bCs/>
              </w:rPr>
            </w:pPr>
            <w:r w:rsidRPr="004A79B7">
              <w:rPr>
                <w:rFonts w:ascii="Cambria" w:hAnsi="Cambria"/>
                <w:b/>
                <w:bCs/>
              </w:rPr>
              <w:t>3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22CC5397" w14:textId="6276F14B" w:rsidR="004A79B7" w:rsidRPr="004A79B7" w:rsidRDefault="004A79B7" w:rsidP="00900A3D">
            <w:pPr>
              <w:jc w:val="center"/>
              <w:rPr>
                <w:rFonts w:ascii="Cambria" w:hAnsi="Cambria"/>
                <w:b/>
                <w:bCs/>
              </w:rPr>
            </w:pPr>
            <w:r w:rsidRPr="004A79B7">
              <w:rPr>
                <w:rFonts w:ascii="Cambria" w:hAnsi="Cambria"/>
                <w:b/>
                <w:bCs/>
              </w:rPr>
              <w:t>2</w:t>
            </w:r>
          </w:p>
        </w:tc>
        <w:tc>
          <w:tcPr>
            <w:tcW w:w="1035" w:type="dxa"/>
          </w:tcPr>
          <w:p w14:paraId="13AF8BBE" w14:textId="0813B40C" w:rsidR="004A79B7" w:rsidRPr="00F36DEA" w:rsidRDefault="004A79B7" w:rsidP="00900A3D">
            <w:pPr>
              <w:jc w:val="center"/>
              <w:rPr>
                <w:rFonts w:ascii="Cambria" w:hAnsi="Cambria"/>
                <w:b/>
              </w:rPr>
            </w:pPr>
            <w:r>
              <w:rPr>
                <w:rFonts w:ascii="Cambria" w:hAnsi="Cambria"/>
                <w:b/>
              </w:rPr>
              <w:t>1</w:t>
            </w:r>
          </w:p>
        </w:tc>
        <w:tc>
          <w:tcPr>
            <w:tcW w:w="1035" w:type="dxa"/>
          </w:tcPr>
          <w:p w14:paraId="5090C13A" w14:textId="76EEF61D" w:rsidR="004A79B7" w:rsidRPr="00F36DEA" w:rsidRDefault="004A79B7" w:rsidP="00900A3D">
            <w:pPr>
              <w:jc w:val="center"/>
              <w:rPr>
                <w:rFonts w:ascii="Cambria" w:hAnsi="Cambria"/>
                <w:b/>
              </w:rPr>
            </w:pPr>
            <w:r>
              <w:rPr>
                <w:rFonts w:ascii="Cambria" w:hAnsi="Cambria"/>
                <w:b/>
              </w:rPr>
              <w:t>0</w:t>
            </w:r>
          </w:p>
        </w:tc>
      </w:tr>
      <w:tr w:rsidR="00900A3D" w14:paraId="2C9EB178" w14:textId="77777777" w:rsidTr="004057FF">
        <w:tc>
          <w:tcPr>
            <w:tcW w:w="1019" w:type="dxa"/>
          </w:tcPr>
          <w:p w14:paraId="7601BF0A" w14:textId="13D58354" w:rsidR="00900A3D" w:rsidRPr="009C61EF" w:rsidRDefault="00900A3D" w:rsidP="00900A3D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1</w:t>
            </w:r>
          </w:p>
        </w:tc>
        <w:tc>
          <w:tcPr>
            <w:tcW w:w="1035" w:type="dxa"/>
          </w:tcPr>
          <w:p w14:paraId="73170A13" w14:textId="27334C45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6</w:t>
            </w:r>
          </w:p>
        </w:tc>
        <w:tc>
          <w:tcPr>
            <w:tcW w:w="1035" w:type="dxa"/>
          </w:tcPr>
          <w:p w14:paraId="55EA74BC" w14:textId="78116443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1035" w:type="dxa"/>
          </w:tcPr>
          <w:p w14:paraId="1E8D37A0" w14:textId="4E644755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2A9BBB1C" w14:textId="565D2514" w:rsidR="00900A3D" w:rsidRPr="00F36DEA" w:rsidRDefault="00900A3D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365EDAD" w14:textId="1142D5A7" w:rsidR="00900A3D" w:rsidRPr="00F36DEA" w:rsidRDefault="00900A3D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2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685BCAC8" w14:textId="68AE94D8" w:rsidR="00900A3D" w:rsidRPr="00F36DEA" w:rsidRDefault="00900A3D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/>
                <w:b/>
              </w:rPr>
              <w:t>1</w:t>
            </w:r>
          </w:p>
        </w:tc>
        <w:tc>
          <w:tcPr>
            <w:tcW w:w="1035" w:type="dxa"/>
          </w:tcPr>
          <w:p w14:paraId="247F38B1" w14:textId="7838A9DD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0</w:t>
            </w:r>
          </w:p>
        </w:tc>
        <w:tc>
          <w:tcPr>
            <w:tcW w:w="1035" w:type="dxa"/>
          </w:tcPr>
          <w:p w14:paraId="3FAEB691" w14:textId="5DD2BA0F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 xml:space="preserve">7 </w:t>
            </w:r>
          </w:p>
        </w:tc>
      </w:tr>
      <w:tr w:rsidR="00900A3D" w14:paraId="2E40B079" w14:textId="77777777" w:rsidTr="004057FF">
        <w:tc>
          <w:tcPr>
            <w:tcW w:w="1019" w:type="dxa"/>
          </w:tcPr>
          <w:p w14:paraId="09BB3156" w14:textId="011BEF58" w:rsidR="00900A3D" w:rsidRPr="009C61EF" w:rsidRDefault="00900A3D" w:rsidP="00900A3D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2</w:t>
            </w:r>
          </w:p>
        </w:tc>
        <w:tc>
          <w:tcPr>
            <w:tcW w:w="1035" w:type="dxa"/>
          </w:tcPr>
          <w:p w14:paraId="5F0B056F" w14:textId="1ED49B74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1035" w:type="dxa"/>
          </w:tcPr>
          <w:p w14:paraId="44DC600C" w14:textId="5D5C63DE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35" w:type="dxa"/>
          </w:tcPr>
          <w:p w14:paraId="555D7557" w14:textId="2411D497" w:rsidR="00900A3D" w:rsidRPr="00F36DEA" w:rsidRDefault="00BD5A6E" w:rsidP="00900A3D">
            <w:pPr>
              <w:jc w:val="center"/>
              <w:rPr>
                <w:rFonts w:ascii="Cambria" w:hAnsi="Cambria"/>
              </w:rPr>
            </w:pPr>
            <w:r w:rsidRPr="009531E8">
              <w:rPr>
                <w:rFonts w:ascii="Cambria" w:hAnsi="Cambria"/>
                <w:color w:val="FF0000"/>
              </w:rPr>
              <w:t>7</w:t>
            </w:r>
            <w:r w:rsidR="00900A3D" w:rsidRPr="00F36DEA">
              <w:rPr>
                <w:rFonts w:ascii="Cambria" w:hAnsi="Cambria"/>
              </w:rPr>
              <w:t xml:space="preserve"> </w:t>
            </w:r>
            <w:r w:rsidR="00900A3D" w:rsidRPr="00F36DEA">
              <w:rPr>
                <w:rFonts w:ascii="Cambria" w:hAnsi="Cambria" w:cs="Cambria Math"/>
              </w:rPr>
              <w:t>⊕</w:t>
            </w:r>
            <w:r w:rsidR="00900A3D" w:rsidRPr="00F36DEA">
              <w:rPr>
                <w:rFonts w:ascii="Cambria" w:hAnsi="Cambria" w:cs="Cambria Math"/>
                <w:b/>
              </w:rPr>
              <w:t xml:space="preserve"> 3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D6B614B" w14:textId="339B2E4A" w:rsidR="00900A3D" w:rsidRPr="00F36DEA" w:rsidRDefault="003659DC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="009F358F" w:rsidRPr="009531E8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1B808085" w14:textId="68421923" w:rsidR="00900A3D" w:rsidRPr="00F36DEA" w:rsidRDefault="003659DC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="009F358F" w:rsidRPr="009531E8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2BCF34FA" w14:textId="2FFA8958" w:rsidR="00900A3D" w:rsidRPr="00F36DEA" w:rsidRDefault="009531E8" w:rsidP="00900A3D">
            <w:pPr>
              <w:jc w:val="center"/>
              <w:rPr>
                <w:rFonts w:ascii="Cambria" w:hAnsi="Cambria"/>
              </w:rPr>
            </w:pPr>
            <w:r w:rsidRPr="009531E8">
              <w:rPr>
                <w:rFonts w:ascii="Cambria" w:hAnsi="Cambria"/>
                <w:color w:val="ED7D31" w:themeColor="accent2"/>
              </w:rPr>
              <w:t>6</w:t>
            </w:r>
            <w:r w:rsidR="003659DC" w:rsidRPr="00F36DEA">
              <w:rPr>
                <w:rFonts w:ascii="Cambria" w:hAnsi="Cambria"/>
              </w:rPr>
              <w:t xml:space="preserve"> </w:t>
            </w:r>
            <w:r w:rsidR="003659DC" w:rsidRPr="00F36DEA">
              <w:rPr>
                <w:rFonts w:ascii="Cambria" w:hAnsi="Cambria" w:cs="Cambria Math"/>
              </w:rPr>
              <w:t>⊕</w:t>
            </w:r>
            <w:r w:rsidR="003659DC" w:rsidRPr="00C54B36">
              <w:rPr>
                <w:rFonts w:ascii="Cambria" w:hAnsi="Cambria" w:cs="Cambria Math"/>
                <w:b/>
              </w:rPr>
              <w:t xml:space="preserve"> 0</w:t>
            </w:r>
          </w:p>
        </w:tc>
        <w:tc>
          <w:tcPr>
            <w:tcW w:w="1035" w:type="dxa"/>
          </w:tcPr>
          <w:p w14:paraId="4730194F" w14:textId="435861D0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7</w:t>
            </w:r>
          </w:p>
        </w:tc>
        <w:tc>
          <w:tcPr>
            <w:tcW w:w="1035" w:type="dxa"/>
          </w:tcPr>
          <w:p w14:paraId="1B47D846" w14:textId="33F46F23" w:rsidR="00900A3D" w:rsidRPr="00F36DEA" w:rsidRDefault="00900A3D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 w:cs="Cambria Math"/>
                <w:b/>
              </w:rPr>
              <w:t>6</w:t>
            </w:r>
          </w:p>
        </w:tc>
      </w:tr>
      <w:tr w:rsidR="00900A3D" w14:paraId="2692E025" w14:textId="77777777" w:rsidTr="004057FF">
        <w:tc>
          <w:tcPr>
            <w:tcW w:w="1019" w:type="dxa"/>
          </w:tcPr>
          <w:p w14:paraId="2648B6BC" w14:textId="27B9B92E" w:rsidR="00900A3D" w:rsidRPr="009C61EF" w:rsidRDefault="00900A3D" w:rsidP="00900A3D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3</w:t>
            </w:r>
          </w:p>
        </w:tc>
        <w:tc>
          <w:tcPr>
            <w:tcW w:w="1035" w:type="dxa"/>
          </w:tcPr>
          <w:p w14:paraId="02BEF0E5" w14:textId="09924048" w:rsidR="00900A3D" w:rsidRPr="00F36DEA" w:rsidRDefault="003659DC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35" w:type="dxa"/>
          </w:tcPr>
          <w:p w14:paraId="722C39FC" w14:textId="3C44C796" w:rsidR="00900A3D" w:rsidRPr="00F36DEA" w:rsidRDefault="00560E0B" w:rsidP="00900A3D">
            <w:pPr>
              <w:jc w:val="center"/>
              <w:rPr>
                <w:rFonts w:ascii="Cambria" w:hAnsi="Cambria"/>
              </w:rPr>
            </w:pPr>
            <w:r w:rsidRPr="00560E0B">
              <w:rPr>
                <w:rFonts w:ascii="Cambria" w:hAnsi="Cambria"/>
                <w:color w:val="FF0000"/>
              </w:rPr>
              <w:t>7</w:t>
            </w:r>
            <w:r w:rsidR="003659DC" w:rsidRPr="00F36DEA">
              <w:rPr>
                <w:rFonts w:ascii="Cambria" w:hAnsi="Cambria"/>
              </w:rPr>
              <w:t xml:space="preserve"> </w:t>
            </w:r>
            <w:r w:rsidR="003659DC" w:rsidRPr="00F36DEA">
              <w:rPr>
                <w:rFonts w:ascii="Cambria" w:hAnsi="Cambria" w:cs="Cambria Math"/>
              </w:rPr>
              <w:t xml:space="preserve">⊕ </w:t>
            </w:r>
            <w:r w:rsidR="003659DC"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35" w:type="dxa"/>
          </w:tcPr>
          <w:p w14:paraId="25B96C9D" w14:textId="74B41B69" w:rsidR="00900A3D" w:rsidRPr="00F36DEA" w:rsidRDefault="00560E0B" w:rsidP="00900A3D">
            <w:pPr>
              <w:jc w:val="center"/>
              <w:rPr>
                <w:rFonts w:ascii="Cambria" w:hAnsi="Cambria"/>
              </w:rPr>
            </w:pPr>
            <w:r w:rsidRPr="00560E0B">
              <w:rPr>
                <w:rFonts w:ascii="Cambria" w:hAnsi="Cambria" w:cs="Cambria Math"/>
                <w:color w:val="FF0000"/>
              </w:rPr>
              <w:t>7</w:t>
            </w:r>
            <w:r w:rsidR="003659DC" w:rsidRPr="00F36DEA">
              <w:rPr>
                <w:rFonts w:ascii="Cambria" w:hAnsi="Cambria"/>
              </w:rPr>
              <w:t xml:space="preserve"> </w:t>
            </w:r>
            <w:r w:rsidR="003659DC" w:rsidRPr="00F36DEA">
              <w:rPr>
                <w:rFonts w:ascii="Cambria" w:hAnsi="Cambria" w:cs="Cambria Math"/>
              </w:rPr>
              <w:t xml:space="preserve">⊕ </w:t>
            </w:r>
            <w:r w:rsidR="008912C6" w:rsidRPr="00F36DEA">
              <w:rPr>
                <w:rFonts w:ascii="Cambria" w:hAnsi="Cambria" w:cs="Cambria Math"/>
              </w:rPr>
              <w:t>(</w:t>
            </w:r>
            <w:r>
              <w:rPr>
                <w:rFonts w:ascii="Cambria" w:hAnsi="Cambria" w:cs="Cambria Math"/>
                <w:color w:val="ED7D31" w:themeColor="accent2"/>
              </w:rPr>
              <w:t>6</w:t>
            </w:r>
            <w:r w:rsidR="008912C6" w:rsidRPr="00F36DEA">
              <w:rPr>
                <w:rFonts w:ascii="Cambria" w:hAnsi="Cambria" w:cs="Cambria Math"/>
              </w:rPr>
              <w:t xml:space="preserve"> ⊕ </w:t>
            </w:r>
            <w:r w:rsidR="004057FF" w:rsidRPr="00F36DEA">
              <w:rPr>
                <w:rFonts w:ascii="Cambria" w:hAnsi="Cambria" w:cs="Cambria Math"/>
                <w:b/>
              </w:rPr>
              <w:t>2</w:t>
            </w:r>
            <w:r w:rsidR="003659DC"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55889B60" w14:textId="415C8F1F" w:rsidR="00900A3D" w:rsidRPr="00F36DEA" w:rsidRDefault="004057FF" w:rsidP="00900A3D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560E0B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</w:t>
            </w:r>
            <w:r w:rsidR="00986FE2"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4BD91A1" w14:textId="06BC29C9" w:rsidR="00900A3D" w:rsidRPr="00F36DEA" w:rsidRDefault="004057FF" w:rsidP="00900A3D">
            <w:pPr>
              <w:jc w:val="center"/>
              <w:rPr>
                <w:rFonts w:ascii="Cambria" w:hAnsi="Cambria"/>
              </w:rPr>
            </w:pPr>
            <w:r w:rsidRPr="00560E0B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2788D2F0" w14:textId="08F659D2" w:rsidR="00900A3D" w:rsidRPr="00F36DEA" w:rsidRDefault="00560E0B" w:rsidP="00900A3D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/>
                <w:b/>
                <w:color w:val="FFFF00"/>
              </w:rPr>
              <w:t>5</w:t>
            </w:r>
            <w:r w:rsidR="004057FF" w:rsidRPr="00F36DEA">
              <w:rPr>
                <w:rFonts w:ascii="Cambria" w:hAnsi="Cambria"/>
              </w:rPr>
              <w:t xml:space="preserve"> </w:t>
            </w:r>
            <w:r w:rsidR="004057FF" w:rsidRPr="00F36DEA">
              <w:rPr>
                <w:rFonts w:ascii="Cambria" w:hAnsi="Cambria" w:cs="Cambria Math"/>
              </w:rPr>
              <w:t xml:space="preserve">⊕ </w:t>
            </w:r>
            <w:r w:rsidR="004057FF" w:rsidRPr="00F36DEA">
              <w:rPr>
                <w:rFonts w:ascii="Cambria" w:hAnsi="Cambria" w:cs="Cambria Math"/>
                <w:b/>
              </w:rPr>
              <w:t>7</w:t>
            </w:r>
          </w:p>
        </w:tc>
        <w:tc>
          <w:tcPr>
            <w:tcW w:w="1035" w:type="dxa"/>
          </w:tcPr>
          <w:p w14:paraId="471107FF" w14:textId="0BCDB77D" w:rsidR="00900A3D" w:rsidRPr="00F36DEA" w:rsidRDefault="004057FF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6</w:t>
            </w:r>
          </w:p>
        </w:tc>
        <w:tc>
          <w:tcPr>
            <w:tcW w:w="1035" w:type="dxa"/>
          </w:tcPr>
          <w:p w14:paraId="736C8E10" w14:textId="6E04FAAB" w:rsidR="00900A3D" w:rsidRPr="00F36DEA" w:rsidRDefault="004057FF" w:rsidP="00900A3D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</w:tr>
      <w:tr w:rsidR="00E30B9A" w14:paraId="4A4C9A88" w14:textId="77777777" w:rsidTr="004057FF">
        <w:tc>
          <w:tcPr>
            <w:tcW w:w="1019" w:type="dxa"/>
          </w:tcPr>
          <w:p w14:paraId="11A96592" w14:textId="1B01F05F" w:rsidR="00E30B9A" w:rsidRPr="009C61EF" w:rsidRDefault="00E30B9A" w:rsidP="00E30B9A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4</w:t>
            </w:r>
          </w:p>
        </w:tc>
        <w:tc>
          <w:tcPr>
            <w:tcW w:w="1035" w:type="dxa"/>
          </w:tcPr>
          <w:p w14:paraId="6BADA74F" w14:textId="7387C59E" w:rsidR="00E30B9A" w:rsidRPr="00F36DEA" w:rsidRDefault="001E2692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="00E30B9A" w:rsidRPr="00F36DEA">
              <w:rPr>
                <w:rFonts w:ascii="Cambria" w:hAnsi="Cambria"/>
              </w:rPr>
              <w:t xml:space="preserve"> </w:t>
            </w:r>
            <w:r w:rsidR="00E30B9A" w:rsidRPr="00F36DEA">
              <w:rPr>
                <w:rFonts w:ascii="Cambria" w:hAnsi="Cambria" w:cs="Cambria Math"/>
              </w:rPr>
              <w:t xml:space="preserve">⊕ </w:t>
            </w:r>
            <w:r w:rsidR="00E30B9A"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35" w:type="dxa"/>
          </w:tcPr>
          <w:p w14:paraId="7FF8608E" w14:textId="5F9E92EC" w:rsidR="00E30B9A" w:rsidRPr="00F36DEA" w:rsidRDefault="001E2692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="00E30B9A" w:rsidRPr="00F36DEA">
              <w:rPr>
                <w:rFonts w:ascii="Cambria" w:hAnsi="Cambria"/>
              </w:rPr>
              <w:t xml:space="preserve"> </w:t>
            </w:r>
            <w:r w:rsidR="00E30B9A"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="00E30B9A" w:rsidRPr="00F36DEA">
              <w:rPr>
                <w:rFonts w:ascii="Cambria" w:hAnsi="Cambria" w:cs="Cambria Math"/>
              </w:rPr>
              <w:t xml:space="preserve"> ⊕ </w:t>
            </w:r>
            <w:r w:rsidR="00E30B9A" w:rsidRPr="00F36DEA">
              <w:rPr>
                <w:rFonts w:ascii="Cambria" w:hAnsi="Cambria" w:cs="Cambria Math"/>
                <w:b/>
              </w:rPr>
              <w:t>2</w:t>
            </w:r>
            <w:r w:rsidR="00E30B9A"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769D2649" w14:textId="7E9FFE54" w:rsidR="00E30B9A" w:rsidRPr="00F36DEA" w:rsidRDefault="001E2692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="00E30B9A"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="00E30B9A" w:rsidRPr="00F36DEA">
              <w:rPr>
                <w:rFonts w:ascii="Cambria" w:hAnsi="Cambria"/>
              </w:rPr>
              <w:t xml:space="preserve"> </w:t>
            </w:r>
            <w:r w:rsidR="00E30B9A"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="00E30B9A" w:rsidRPr="00F36DEA">
              <w:rPr>
                <w:rFonts w:ascii="Cambria" w:hAnsi="Cambria" w:cs="Cambria Math"/>
              </w:rPr>
              <w:t xml:space="preserve"> ⊕ </w:t>
            </w:r>
            <w:r w:rsidR="00E30B9A" w:rsidRPr="00F36DEA">
              <w:rPr>
                <w:rFonts w:ascii="Cambria" w:hAnsi="Cambria" w:cs="Cambria Math"/>
                <w:b/>
              </w:rPr>
              <w:t>1</w:t>
            </w:r>
            <w:r w:rsidR="00E30B9A" w:rsidRPr="00F36DEA">
              <w:rPr>
                <w:rFonts w:ascii="Cambria" w:hAnsi="Cambria" w:cs="Cambria Math"/>
              </w:rPr>
              <w:t>)</w:t>
            </w:r>
            <w:r w:rsidR="00986FE2"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5D2C4B8" w14:textId="78E86ABF" w:rsidR="00E30B9A" w:rsidRPr="00F36DEA" w:rsidRDefault="00E30B9A" w:rsidP="00E30B9A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="00986FE2" w:rsidRPr="00F36DEA">
              <w:rPr>
                <w:rFonts w:ascii="Cambria" w:hAnsi="Cambria" w:cs="Cambria Math"/>
              </w:rPr>
              <w:t>(</w:t>
            </w:r>
            <w:r w:rsidR="00986FE2"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="00986FE2"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</w:t>
            </w:r>
            <w:r w:rsidR="00986FE2"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1D1869D" w14:textId="17A5657A" w:rsidR="00E30B9A" w:rsidRPr="00F36DEA" w:rsidRDefault="00986FE2" w:rsidP="00E30B9A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="000701C2"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="00ED4E9B">
              <w:rPr>
                <w:rFonts w:ascii="Cambria" w:hAnsi="Cambria" w:cs="Cambria Math"/>
              </w:rPr>
              <w:t>(</w:t>
            </w:r>
            <w:r w:rsidR="000701C2"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="00ED4E9B"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="00ED4E9B" w:rsidRPr="00F36DEA">
              <w:rPr>
                <w:rFonts w:ascii="Cambria" w:hAnsi="Cambria" w:cs="Cambria Math"/>
              </w:rPr>
              <w:t xml:space="preserve">⊕ </w:t>
            </w:r>
            <w:r w:rsidR="00ED4E9B" w:rsidRPr="00F36DEA">
              <w:rPr>
                <w:rFonts w:ascii="Cambria" w:hAnsi="Cambria" w:cs="Cambria Math"/>
                <w:b/>
              </w:rPr>
              <w:t>7</w:t>
            </w:r>
            <w:r w:rsidR="00ED4E9B" w:rsidRPr="00ED4E9B">
              <w:rPr>
                <w:rFonts w:ascii="Cambria" w:hAnsi="Cambria" w:cs="Cambria Math"/>
              </w:rPr>
              <w:t xml:space="preserve"> )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5E25D840" w14:textId="61E5AE01" w:rsidR="00E30B9A" w:rsidRPr="00F36DEA" w:rsidRDefault="000701C2" w:rsidP="00E30B9A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="00986FE2" w:rsidRPr="00F36DEA">
              <w:rPr>
                <w:rFonts w:ascii="Cambria" w:hAnsi="Cambria"/>
              </w:rPr>
              <w:t xml:space="preserve"> </w:t>
            </w:r>
            <w:r w:rsidR="00986FE2" w:rsidRPr="00F36DEA">
              <w:rPr>
                <w:rFonts w:ascii="Cambria" w:hAnsi="Cambria" w:cs="Cambria Math"/>
              </w:rPr>
              <w:t xml:space="preserve">⊕ </w:t>
            </w:r>
            <w:r w:rsidR="00986FE2" w:rsidRPr="00F36DEA">
              <w:rPr>
                <w:rFonts w:ascii="Cambria" w:hAnsi="Cambria" w:cs="Cambria Math"/>
                <w:b/>
              </w:rPr>
              <w:t>6</w:t>
            </w:r>
          </w:p>
        </w:tc>
        <w:tc>
          <w:tcPr>
            <w:tcW w:w="1035" w:type="dxa"/>
          </w:tcPr>
          <w:p w14:paraId="6CE5F753" w14:textId="4F085B9B" w:rsidR="00E30B9A" w:rsidRPr="00F36DEA" w:rsidRDefault="00E30B9A" w:rsidP="00E30B9A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1035" w:type="dxa"/>
          </w:tcPr>
          <w:p w14:paraId="4D4E2775" w14:textId="0EAF20C1" w:rsidR="00E30B9A" w:rsidRPr="00F36DEA" w:rsidRDefault="00E30B9A" w:rsidP="00E30B9A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</w:tr>
      <w:tr w:rsidR="00E30B9A" w14:paraId="14F1C068" w14:textId="77777777" w:rsidTr="004057FF">
        <w:tc>
          <w:tcPr>
            <w:tcW w:w="1019" w:type="dxa"/>
          </w:tcPr>
          <w:p w14:paraId="61F76216" w14:textId="346F1AE5" w:rsidR="00E30B9A" w:rsidRPr="009C61EF" w:rsidRDefault="00E30B9A" w:rsidP="00E30B9A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5</w:t>
            </w:r>
          </w:p>
        </w:tc>
        <w:tc>
          <w:tcPr>
            <w:tcW w:w="1035" w:type="dxa"/>
          </w:tcPr>
          <w:p w14:paraId="77D123E0" w14:textId="2F32EC32" w:rsidR="00E30B9A" w:rsidRPr="00F36DEA" w:rsidRDefault="00ED4E9B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2D5A4BBA" w14:textId="3E47C4BC" w:rsidR="00E30B9A" w:rsidRPr="00F36DEA" w:rsidRDefault="00ED4E9B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7C17E214" w14:textId="45AE673C" w:rsidR="00E30B9A" w:rsidRPr="00F36DEA" w:rsidRDefault="00ED4E9B" w:rsidP="00E30B9A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B490C5B" w14:textId="51DF35BD" w:rsidR="00E30B9A" w:rsidRPr="00F36DEA" w:rsidRDefault="009C5E44" w:rsidP="00E30B9A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="00ED4E9B"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="00ED4E9B" w:rsidRPr="00F36DEA">
              <w:rPr>
                <w:rFonts w:ascii="Cambria" w:hAnsi="Cambria" w:cs="Cambria Math"/>
              </w:rPr>
              <w:t xml:space="preserve"> ⊕ </w:t>
            </w:r>
            <w:r w:rsidR="00ED4E9B">
              <w:rPr>
                <w:rFonts w:ascii="Cambria" w:hAnsi="Cambria" w:cs="Cambria Math"/>
              </w:rPr>
              <w:t>(</w:t>
            </w:r>
            <w:r w:rsidR="00ED4E9B"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="00ED4E9B"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="00ED4E9B" w:rsidRPr="00F36DEA">
              <w:rPr>
                <w:rFonts w:ascii="Cambria" w:hAnsi="Cambria" w:cs="Cambria Math"/>
              </w:rPr>
              <w:t xml:space="preserve">⊕ </w:t>
            </w:r>
            <w:r w:rsidR="00ED4E9B" w:rsidRPr="00F36DEA">
              <w:rPr>
                <w:rFonts w:ascii="Cambria" w:hAnsi="Cambria" w:cs="Cambria Math"/>
                <w:b/>
              </w:rPr>
              <w:t>7</w:t>
            </w:r>
            <w:r w:rsidR="00ED4E9B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C6BD8E5" w14:textId="55F8F6A1" w:rsidR="00E30B9A" w:rsidRPr="00F36DEA" w:rsidRDefault="009C5E44" w:rsidP="00E30B9A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>
              <w:rPr>
                <w:rFonts w:ascii="Cambria" w:hAnsi="Cambria" w:cs="Cambria Math"/>
              </w:rPr>
              <w:t>(</w:t>
            </w:r>
            <w:r w:rsidR="00ED4E9B"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="00ED4E9B" w:rsidRPr="00F36DEA">
              <w:rPr>
                <w:rFonts w:ascii="Cambria" w:hAnsi="Cambria"/>
              </w:rPr>
              <w:t xml:space="preserve"> </w:t>
            </w:r>
            <w:r w:rsidR="00ED4E9B" w:rsidRPr="00F36DEA">
              <w:rPr>
                <w:rFonts w:ascii="Cambria" w:hAnsi="Cambria" w:cs="Cambria Math"/>
              </w:rPr>
              <w:t xml:space="preserve">⊕ </w:t>
            </w:r>
            <w:r w:rsidR="00ED4E9B" w:rsidRPr="00F36DEA">
              <w:rPr>
                <w:rFonts w:ascii="Cambria" w:hAnsi="Cambria" w:cs="Cambria Math"/>
                <w:b/>
              </w:rPr>
              <w:t>6</w:t>
            </w:r>
            <w:r w:rsidR="00ED4E9B" w:rsidRPr="009C5E44">
              <w:rPr>
                <w:rFonts w:ascii="Cambria" w:hAnsi="Cambria" w:cs="Cambria Math"/>
                <w:bCs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506CC13A" w14:textId="568B1384" w:rsidR="00E30B9A" w:rsidRPr="00F36DEA" w:rsidRDefault="009C5E44" w:rsidP="00E30B9A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="00B7681E" w:rsidRPr="00F36DEA">
              <w:rPr>
                <w:rFonts w:ascii="Cambria" w:hAnsi="Cambria"/>
              </w:rPr>
              <w:t xml:space="preserve"> </w:t>
            </w:r>
            <w:r w:rsidR="00B7681E" w:rsidRPr="00F36DEA">
              <w:rPr>
                <w:rFonts w:ascii="Cambria" w:hAnsi="Cambria" w:cs="Cambria Math"/>
              </w:rPr>
              <w:t xml:space="preserve">⊕ </w:t>
            </w:r>
            <w:r w:rsidR="00B7681E" w:rsidRPr="00F36DEA">
              <w:rPr>
                <w:rFonts w:ascii="Cambria" w:hAnsi="Cambria" w:cs="Cambria Math"/>
                <w:b/>
              </w:rPr>
              <w:t>5</w:t>
            </w:r>
          </w:p>
        </w:tc>
        <w:tc>
          <w:tcPr>
            <w:tcW w:w="1035" w:type="dxa"/>
          </w:tcPr>
          <w:p w14:paraId="773DA79B" w14:textId="5A64B456" w:rsidR="00E30B9A" w:rsidRPr="00F36DEA" w:rsidRDefault="00B7681E" w:rsidP="00E30B9A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35" w:type="dxa"/>
          </w:tcPr>
          <w:p w14:paraId="1353E7D6" w14:textId="05008C09" w:rsidR="00E30B9A" w:rsidRPr="00F36DEA" w:rsidRDefault="00ED4E9B" w:rsidP="00E30B9A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="009C5E44"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</w:p>
        </w:tc>
      </w:tr>
      <w:tr w:rsidR="009C5E44" w14:paraId="6537C71D" w14:textId="77777777" w:rsidTr="004057FF">
        <w:tc>
          <w:tcPr>
            <w:tcW w:w="1019" w:type="dxa"/>
          </w:tcPr>
          <w:p w14:paraId="07486491" w14:textId="25678761" w:rsidR="009C5E44" w:rsidRPr="009C61EF" w:rsidRDefault="009C5E44" w:rsidP="009C5E44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6</w:t>
            </w:r>
          </w:p>
        </w:tc>
        <w:tc>
          <w:tcPr>
            <w:tcW w:w="1035" w:type="dxa"/>
          </w:tcPr>
          <w:p w14:paraId="196F0A15" w14:textId="01CB8BD5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53E2993A" w14:textId="05EAC92A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371D187E" w14:textId="50B10C5C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2416C1E" w14:textId="0D4F5827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>
              <w:rPr>
                <w:rFonts w:ascii="Cambria" w:hAnsi="Cambria" w:cs="Cambria Math"/>
              </w:rPr>
              <w:t>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  <w:r w:rsidRPr="009C5E44">
              <w:rPr>
                <w:rFonts w:ascii="Cambria" w:hAnsi="Cambria" w:cs="Cambria Math"/>
                <w:bCs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52DDACA4" w14:textId="119D8FA0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>
              <w:rPr>
                <w:rFonts w:ascii="Cambria" w:hAnsi="Cambria" w:cs="Cambria Math"/>
              </w:rPr>
              <w:t>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5</w:t>
            </w:r>
            <w:r w:rsidRPr="009C5E44">
              <w:rPr>
                <w:rFonts w:ascii="Cambria" w:hAnsi="Cambria" w:cs="Cambria Math"/>
                <w:bCs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1D34DF3B" w14:textId="50393AD5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4</w:t>
            </w:r>
          </w:p>
        </w:tc>
        <w:tc>
          <w:tcPr>
            <w:tcW w:w="1035" w:type="dxa"/>
          </w:tcPr>
          <w:p w14:paraId="10649122" w14:textId="5223B88B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35" w:type="dxa"/>
          </w:tcPr>
          <w:p w14:paraId="7D208FC0" w14:textId="4C07B5B1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</w:tr>
      <w:tr w:rsidR="009C5E44" w14:paraId="26E679AC" w14:textId="77777777" w:rsidTr="004057FF">
        <w:tc>
          <w:tcPr>
            <w:tcW w:w="1019" w:type="dxa"/>
          </w:tcPr>
          <w:p w14:paraId="56208008" w14:textId="0FC152F5" w:rsidR="009C5E44" w:rsidRPr="009C61EF" w:rsidRDefault="009C5E44" w:rsidP="009C5E44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7</w:t>
            </w:r>
          </w:p>
        </w:tc>
        <w:tc>
          <w:tcPr>
            <w:tcW w:w="1035" w:type="dxa"/>
          </w:tcPr>
          <w:p w14:paraId="27DE81DF" w14:textId="6CE8CE99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1E2915CA" w14:textId="1F066930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2935AEB1" w14:textId="2AD1C2DB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  <w:r w:rsidRPr="009C5E44">
              <w:rPr>
                <w:rFonts w:ascii="Cambria" w:hAnsi="Cambria" w:cs="Cambria Math"/>
                <w:bCs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B7B7AA5" w14:textId="4E938FD1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 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5</w:t>
            </w:r>
            <w:r w:rsidRPr="009C5E44">
              <w:rPr>
                <w:rFonts w:ascii="Cambria" w:hAnsi="Cambria" w:cs="Cambria Math"/>
                <w:bCs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1B1CC437" w14:textId="3C726CDB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 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4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9A03544" w14:textId="56B35982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</w:t>
            </w:r>
            <w:r w:rsidR="009C5E44"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="009C5E44" w:rsidRPr="00F36DEA">
              <w:rPr>
                <w:rFonts w:ascii="Cambria" w:hAnsi="Cambria" w:cs="Cambria Math"/>
                <w:b/>
              </w:rPr>
              <w:t>3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52284FE3" w14:textId="1F44789B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6F8D9DAA" w14:textId="6B121CF4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</w:tr>
      <w:tr w:rsidR="009C5E44" w14:paraId="5A1D4796" w14:textId="77777777" w:rsidTr="004057FF">
        <w:tc>
          <w:tcPr>
            <w:tcW w:w="1019" w:type="dxa"/>
          </w:tcPr>
          <w:p w14:paraId="25663229" w14:textId="069835C2" w:rsidR="009C5E44" w:rsidRPr="009C61EF" w:rsidRDefault="009C5E44" w:rsidP="009C5E44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8</w:t>
            </w:r>
          </w:p>
        </w:tc>
        <w:tc>
          <w:tcPr>
            <w:tcW w:w="1035" w:type="dxa"/>
          </w:tcPr>
          <w:p w14:paraId="435E3478" w14:textId="3D54C568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100FB384" w14:textId="7E9ABC3E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  <w:proofErr w:type="gramStart"/>
            <w:r w:rsidRPr="009C5E44">
              <w:rPr>
                <w:rFonts w:ascii="Cambria" w:hAnsi="Cambria" w:cs="Cambria Math"/>
                <w:bCs/>
              </w:rPr>
              <w:t>) )</w:t>
            </w:r>
            <w:proofErr w:type="gramEnd"/>
          </w:p>
        </w:tc>
        <w:tc>
          <w:tcPr>
            <w:tcW w:w="1035" w:type="dxa"/>
          </w:tcPr>
          <w:p w14:paraId="45669336" w14:textId="4DAAC198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 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9C5E44">
              <w:rPr>
                <w:rFonts w:ascii="Cambria" w:hAnsi="Cambria" w:cs="Cambria Math"/>
                <w:bCs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5</w:t>
            </w:r>
            <w:r w:rsidRPr="009C5E44">
              <w:rPr>
                <w:rFonts w:ascii="Cambria" w:hAnsi="Cambria" w:cs="Cambria Math"/>
                <w:bCs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B2A6AAB" w14:textId="39AD31AE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proofErr w:type="gramStart"/>
            <w:r w:rsidRPr="00F36DEA">
              <w:rPr>
                <w:rFonts w:ascii="Cambria" w:hAnsi="Cambria" w:cs="Cambria Math"/>
              </w:rPr>
              <w:t>(</w:t>
            </w:r>
            <w:r w:rsidRPr="00F36DEA"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proofErr w:type="gramEnd"/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 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4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54AD2BF" w14:textId="3AEE8C87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(</w:t>
            </w: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) ⊕ 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  <w:b/>
              </w:rPr>
              <w:t>3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5283E52B" w14:textId="052D0F23" w:rsidR="009C5E44" w:rsidRPr="00F36DEA" w:rsidRDefault="00B35C95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(</w:t>
            </w: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28FB7F29" w14:textId="49D9EC7F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534A07E2" w14:textId="0C7A02A2" w:rsidR="009C5E44" w:rsidRPr="00F36DEA" w:rsidRDefault="009C5E44" w:rsidP="009C5E44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</w:tr>
    </w:tbl>
    <w:p w14:paraId="724FF081" w14:textId="28AA03A7" w:rsidR="00C360BB" w:rsidRDefault="00C360BB"/>
    <w:p w14:paraId="1D5AF736" w14:textId="45CA886A" w:rsidR="00344654" w:rsidRDefault="00344654"/>
    <w:p w14:paraId="05E03463" w14:textId="05466055" w:rsidR="00344654" w:rsidRDefault="00344654"/>
    <w:p w14:paraId="77EA505A" w14:textId="731984BA" w:rsidR="00344654" w:rsidRDefault="00344654"/>
    <w:p w14:paraId="3505D379" w14:textId="77777777" w:rsidR="00344654" w:rsidRDefault="00344654"/>
    <w:p w14:paraId="329527BF" w14:textId="1F2295EB" w:rsidR="008B1C4A" w:rsidRDefault="008B1C4A"/>
    <w:p w14:paraId="4D905E46" w14:textId="42F7E3E4" w:rsidR="00B35C95" w:rsidRDefault="00B35C95" w:rsidP="00ED2998">
      <w:pPr>
        <w:jc w:val="center"/>
        <w:rPr>
          <w:b/>
        </w:rPr>
      </w:pPr>
      <w:r>
        <w:rPr>
          <w:rFonts w:ascii="Cambria Math" w:hAnsi="Cambria Math" w:cs="Cambria Math"/>
          <w:color w:val="FF0000"/>
        </w:rPr>
        <w:t>CURRENT INCORRECT from here down</w:t>
      </w:r>
    </w:p>
    <w:p w14:paraId="2BE38D33" w14:textId="651ABB4D" w:rsidR="00ED2998" w:rsidRPr="00ED2998" w:rsidRDefault="00ED2998" w:rsidP="00ED2998">
      <w:pPr>
        <w:jc w:val="center"/>
        <w:rPr>
          <w:b/>
        </w:rPr>
      </w:pPr>
      <w:r w:rsidRPr="00ED2998">
        <w:rPr>
          <w:b/>
        </w:rPr>
        <w:t>LFSR Contents and Output – 1 bit/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9"/>
        <w:gridCol w:w="1035"/>
        <w:gridCol w:w="1035"/>
        <w:gridCol w:w="1035"/>
        <w:gridCol w:w="1052"/>
        <w:gridCol w:w="1052"/>
        <w:gridCol w:w="1052"/>
        <w:gridCol w:w="1035"/>
        <w:gridCol w:w="1035"/>
      </w:tblGrid>
      <w:tr w:rsidR="008A43CC" w14:paraId="6C47FC01" w14:textId="77777777" w:rsidTr="00C82513">
        <w:tc>
          <w:tcPr>
            <w:tcW w:w="1019" w:type="dxa"/>
          </w:tcPr>
          <w:p w14:paraId="08D9A5C6" w14:textId="77777777" w:rsidR="008A43CC" w:rsidRPr="009C61EF" w:rsidRDefault="008A43CC" w:rsidP="00C82513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1</w:t>
            </w:r>
          </w:p>
        </w:tc>
        <w:tc>
          <w:tcPr>
            <w:tcW w:w="1035" w:type="dxa"/>
          </w:tcPr>
          <w:p w14:paraId="20B964DD" w14:textId="77777777" w:rsidR="008A43CC" w:rsidRPr="00F36DEA" w:rsidRDefault="008A43CC" w:rsidP="00C82513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6</w:t>
            </w:r>
          </w:p>
        </w:tc>
        <w:tc>
          <w:tcPr>
            <w:tcW w:w="1035" w:type="dxa"/>
          </w:tcPr>
          <w:p w14:paraId="035F3427" w14:textId="77777777" w:rsidR="008A43CC" w:rsidRPr="00F36DEA" w:rsidRDefault="008A43CC" w:rsidP="00C82513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1035" w:type="dxa"/>
          </w:tcPr>
          <w:p w14:paraId="766062AE" w14:textId="77777777" w:rsidR="008A43CC" w:rsidRPr="00F36DEA" w:rsidRDefault="008A43CC" w:rsidP="00C82513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6AB694FC" w14:textId="77777777" w:rsidR="008A43CC" w:rsidRPr="00F36DEA" w:rsidRDefault="008A43CC" w:rsidP="00C82513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97E7769" w14:textId="77777777" w:rsidR="008A43CC" w:rsidRPr="00F36DEA" w:rsidRDefault="008A43CC" w:rsidP="00C82513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2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3B7FE9E" w14:textId="77777777" w:rsidR="008A43CC" w:rsidRPr="00F36DEA" w:rsidRDefault="008A43CC" w:rsidP="00C82513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/>
                <w:b/>
              </w:rPr>
              <w:t>1</w:t>
            </w:r>
          </w:p>
        </w:tc>
        <w:tc>
          <w:tcPr>
            <w:tcW w:w="1035" w:type="dxa"/>
          </w:tcPr>
          <w:p w14:paraId="44AFB676" w14:textId="77777777" w:rsidR="008A43CC" w:rsidRPr="00F36DEA" w:rsidRDefault="008A43CC" w:rsidP="00C82513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0</w:t>
            </w:r>
          </w:p>
        </w:tc>
        <w:tc>
          <w:tcPr>
            <w:tcW w:w="1035" w:type="dxa"/>
          </w:tcPr>
          <w:p w14:paraId="23F79626" w14:textId="77777777" w:rsidR="008A43CC" w:rsidRPr="00F36DEA" w:rsidRDefault="008A43CC" w:rsidP="00C82513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 xml:space="preserve">7 </w:t>
            </w:r>
          </w:p>
        </w:tc>
      </w:tr>
    </w:tbl>
    <w:p w14:paraId="407EB2D4" w14:textId="210E61EB" w:rsidR="008A43CC" w:rsidRDefault="008A43C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4"/>
        <w:gridCol w:w="1956"/>
        <w:gridCol w:w="1794"/>
        <w:gridCol w:w="1711"/>
        <w:gridCol w:w="2175"/>
      </w:tblGrid>
      <w:tr w:rsidR="00ED4F95" w14:paraId="0090BCAC" w14:textId="77777777" w:rsidTr="001002BF">
        <w:tc>
          <w:tcPr>
            <w:tcW w:w="2316" w:type="dxa"/>
          </w:tcPr>
          <w:p w14:paraId="1E227FE5" w14:textId="2B10E3C1" w:rsidR="00ED4F95" w:rsidRDefault="00ED4F95" w:rsidP="00A16551">
            <w:pPr>
              <w:jc w:val="center"/>
            </w:pPr>
            <w:r>
              <w:t>Clock</w:t>
            </w:r>
          </w:p>
        </w:tc>
        <w:tc>
          <w:tcPr>
            <w:tcW w:w="2455" w:type="dxa"/>
          </w:tcPr>
          <w:p w14:paraId="7B79B0D4" w14:textId="26818514" w:rsidR="00ED4F95" w:rsidRDefault="00ED4F95" w:rsidP="00A16551">
            <w:pPr>
              <w:jc w:val="center"/>
            </w:pPr>
            <w:r>
              <w:t>Check Program</w:t>
            </w:r>
          </w:p>
          <w:p w14:paraId="2C914783" w14:textId="295121FB" w:rsidR="00ED4F95" w:rsidRDefault="00ED4F95" w:rsidP="00A16551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59C548CF" w14:textId="77777777" w:rsidR="00ED4F95" w:rsidRDefault="00ED4F95" w:rsidP="00A16551">
            <w:pPr>
              <w:jc w:val="center"/>
            </w:pPr>
            <w:r>
              <w:t>Simulation</w:t>
            </w:r>
          </w:p>
          <w:p w14:paraId="36B6520A" w14:textId="407F0BE9" w:rsidR="00ED4F95" w:rsidRDefault="00ED4F95" w:rsidP="00A16551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1C26E81F" w14:textId="3353F3A2" w:rsidR="00ED4F95" w:rsidRDefault="00ED4F95" w:rsidP="00A16551">
            <w:pPr>
              <w:jc w:val="center"/>
            </w:pPr>
            <w:r>
              <w:t>Register</w:t>
            </w:r>
          </w:p>
          <w:p w14:paraId="179793BC" w14:textId="45CB7455" w:rsidR="00ED4F95" w:rsidRDefault="00ED4F95" w:rsidP="00A16551">
            <w:pPr>
              <w:jc w:val="center"/>
            </w:pPr>
            <w:r>
              <w:t>(Hex)</w:t>
            </w:r>
          </w:p>
        </w:tc>
        <w:tc>
          <w:tcPr>
            <w:tcW w:w="2872" w:type="dxa"/>
          </w:tcPr>
          <w:p w14:paraId="5C7145D4" w14:textId="0C32E569" w:rsidR="00ED4F95" w:rsidRDefault="00ED4F95" w:rsidP="00A16551">
            <w:pPr>
              <w:jc w:val="center"/>
            </w:pPr>
            <w:r>
              <w:t>Output (1 bit/clock – bit 7)</w:t>
            </w:r>
          </w:p>
        </w:tc>
      </w:tr>
      <w:tr w:rsidR="00ED4F95" w14:paraId="2D3CA5CE" w14:textId="77777777" w:rsidTr="001002BF">
        <w:tc>
          <w:tcPr>
            <w:tcW w:w="2316" w:type="dxa"/>
          </w:tcPr>
          <w:p w14:paraId="4BA2C01E" w14:textId="4E8C5B03" w:rsidR="00ED4F95" w:rsidRDefault="00ED4F95" w:rsidP="00A16551">
            <w:pPr>
              <w:jc w:val="center"/>
            </w:pPr>
            <w:r>
              <w:t>0</w:t>
            </w:r>
          </w:p>
        </w:tc>
        <w:tc>
          <w:tcPr>
            <w:tcW w:w="2455" w:type="dxa"/>
          </w:tcPr>
          <w:p w14:paraId="3DB10A21" w14:textId="5DFCD4E0" w:rsidR="00ED4F95" w:rsidRDefault="00ED4F95" w:rsidP="00A16551">
            <w:pPr>
              <w:jc w:val="center"/>
            </w:pPr>
            <w:r>
              <w:t>00000001</w:t>
            </w:r>
          </w:p>
        </w:tc>
        <w:tc>
          <w:tcPr>
            <w:tcW w:w="2162" w:type="dxa"/>
          </w:tcPr>
          <w:p w14:paraId="4A2B1972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27C8E785" w14:textId="0B76085A" w:rsidR="00ED4F95" w:rsidRDefault="00ED4F95" w:rsidP="00A16551">
            <w:pPr>
              <w:jc w:val="center"/>
            </w:pPr>
            <w:r>
              <w:t>1</w:t>
            </w:r>
          </w:p>
        </w:tc>
        <w:tc>
          <w:tcPr>
            <w:tcW w:w="2872" w:type="dxa"/>
          </w:tcPr>
          <w:p w14:paraId="4BDE6104" w14:textId="2D0B5BAE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10B8A146" w14:textId="77777777" w:rsidTr="001002BF">
        <w:tc>
          <w:tcPr>
            <w:tcW w:w="2316" w:type="dxa"/>
          </w:tcPr>
          <w:p w14:paraId="0AB19107" w14:textId="798C7434" w:rsidR="00ED4F95" w:rsidRDefault="00ED4F95" w:rsidP="00A16551">
            <w:pPr>
              <w:jc w:val="center"/>
            </w:pPr>
            <w:r>
              <w:t>1</w:t>
            </w:r>
          </w:p>
        </w:tc>
        <w:tc>
          <w:tcPr>
            <w:tcW w:w="2455" w:type="dxa"/>
          </w:tcPr>
          <w:p w14:paraId="59156E11" w14:textId="1CCACF63" w:rsidR="00ED4F95" w:rsidRDefault="00ED4F95" w:rsidP="00A16551">
            <w:pPr>
              <w:jc w:val="center"/>
            </w:pPr>
            <w:r>
              <w:t>00000010</w:t>
            </w:r>
          </w:p>
        </w:tc>
        <w:tc>
          <w:tcPr>
            <w:tcW w:w="2162" w:type="dxa"/>
          </w:tcPr>
          <w:p w14:paraId="1A040B91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3C0DB60A" w14:textId="727BFF74" w:rsidR="00ED4F95" w:rsidRDefault="00ED4F95" w:rsidP="00A16551">
            <w:pPr>
              <w:jc w:val="center"/>
            </w:pPr>
            <w:r>
              <w:t>2</w:t>
            </w:r>
          </w:p>
        </w:tc>
        <w:tc>
          <w:tcPr>
            <w:tcW w:w="2872" w:type="dxa"/>
          </w:tcPr>
          <w:p w14:paraId="262C68AE" w14:textId="6166B3D4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223A3FE6" w14:textId="77777777" w:rsidTr="001002BF">
        <w:tc>
          <w:tcPr>
            <w:tcW w:w="2316" w:type="dxa"/>
          </w:tcPr>
          <w:p w14:paraId="160FA78A" w14:textId="1C52E13C" w:rsidR="00ED4F95" w:rsidRDefault="00ED4F95" w:rsidP="00A16551">
            <w:pPr>
              <w:jc w:val="center"/>
            </w:pPr>
            <w:r>
              <w:t>2</w:t>
            </w:r>
          </w:p>
        </w:tc>
        <w:tc>
          <w:tcPr>
            <w:tcW w:w="2455" w:type="dxa"/>
          </w:tcPr>
          <w:p w14:paraId="719B19F1" w14:textId="00E191E9" w:rsidR="00ED4F95" w:rsidRDefault="00ED4F95" w:rsidP="00A16551">
            <w:pPr>
              <w:jc w:val="center"/>
            </w:pPr>
            <w:r>
              <w:t>00000100</w:t>
            </w:r>
          </w:p>
        </w:tc>
        <w:tc>
          <w:tcPr>
            <w:tcW w:w="2162" w:type="dxa"/>
          </w:tcPr>
          <w:p w14:paraId="3070CBA3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20CCCD35" w14:textId="283C680F" w:rsidR="00ED4F95" w:rsidRDefault="00ED4F95" w:rsidP="00A16551">
            <w:pPr>
              <w:jc w:val="center"/>
            </w:pPr>
            <w:r>
              <w:t>4</w:t>
            </w:r>
          </w:p>
        </w:tc>
        <w:tc>
          <w:tcPr>
            <w:tcW w:w="2872" w:type="dxa"/>
          </w:tcPr>
          <w:p w14:paraId="663F3752" w14:textId="750D784B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2FAF9EFA" w14:textId="77777777" w:rsidTr="001002BF">
        <w:tc>
          <w:tcPr>
            <w:tcW w:w="2316" w:type="dxa"/>
          </w:tcPr>
          <w:p w14:paraId="2FB21EBE" w14:textId="32977578" w:rsidR="00ED4F95" w:rsidRDefault="00ED4F95" w:rsidP="00A16551">
            <w:pPr>
              <w:jc w:val="center"/>
            </w:pPr>
            <w:r>
              <w:t>3</w:t>
            </w:r>
          </w:p>
        </w:tc>
        <w:tc>
          <w:tcPr>
            <w:tcW w:w="2455" w:type="dxa"/>
          </w:tcPr>
          <w:p w14:paraId="5F521DBD" w14:textId="64BF7716" w:rsidR="00ED4F95" w:rsidRDefault="00ED4F95" w:rsidP="00A16551">
            <w:pPr>
              <w:jc w:val="center"/>
            </w:pPr>
            <w:r>
              <w:t>00001000</w:t>
            </w:r>
          </w:p>
        </w:tc>
        <w:tc>
          <w:tcPr>
            <w:tcW w:w="2162" w:type="dxa"/>
          </w:tcPr>
          <w:p w14:paraId="3F818793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6DCC6B10" w14:textId="7240EAED" w:rsidR="00ED4F95" w:rsidRDefault="00ED4F95" w:rsidP="00A16551">
            <w:pPr>
              <w:jc w:val="center"/>
            </w:pPr>
            <w:r>
              <w:t>8</w:t>
            </w:r>
          </w:p>
        </w:tc>
        <w:tc>
          <w:tcPr>
            <w:tcW w:w="2872" w:type="dxa"/>
          </w:tcPr>
          <w:p w14:paraId="6C4BB6C5" w14:textId="6BE93CBF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67D97DDB" w14:textId="77777777" w:rsidTr="001002BF">
        <w:tc>
          <w:tcPr>
            <w:tcW w:w="2316" w:type="dxa"/>
          </w:tcPr>
          <w:p w14:paraId="7F729696" w14:textId="778238AF" w:rsidR="00ED4F95" w:rsidRDefault="00ED4F95" w:rsidP="00A16551">
            <w:pPr>
              <w:jc w:val="center"/>
            </w:pPr>
            <w:r>
              <w:t>4</w:t>
            </w:r>
          </w:p>
        </w:tc>
        <w:tc>
          <w:tcPr>
            <w:tcW w:w="2455" w:type="dxa"/>
          </w:tcPr>
          <w:p w14:paraId="6A07FA6A" w14:textId="27D15FF2" w:rsidR="00ED4F95" w:rsidRDefault="00ED4F95" w:rsidP="00A16551">
            <w:pPr>
              <w:jc w:val="center"/>
            </w:pPr>
            <w:r>
              <w:t>00010000</w:t>
            </w:r>
          </w:p>
        </w:tc>
        <w:tc>
          <w:tcPr>
            <w:tcW w:w="2162" w:type="dxa"/>
          </w:tcPr>
          <w:p w14:paraId="59CDE079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2B7F9C46" w14:textId="673AE772" w:rsidR="00ED4F95" w:rsidRDefault="00ED4F95" w:rsidP="00A16551">
            <w:pPr>
              <w:jc w:val="center"/>
            </w:pPr>
            <w:r>
              <w:t>10</w:t>
            </w:r>
          </w:p>
        </w:tc>
        <w:tc>
          <w:tcPr>
            <w:tcW w:w="2872" w:type="dxa"/>
          </w:tcPr>
          <w:p w14:paraId="4F1EB383" w14:textId="5634326E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2CCEBAFF" w14:textId="77777777" w:rsidTr="001002BF">
        <w:tc>
          <w:tcPr>
            <w:tcW w:w="2316" w:type="dxa"/>
          </w:tcPr>
          <w:p w14:paraId="1DBE2F86" w14:textId="59C58556" w:rsidR="00ED4F95" w:rsidRDefault="00ED4F95" w:rsidP="00A16551">
            <w:pPr>
              <w:jc w:val="center"/>
            </w:pPr>
            <w:r>
              <w:t>5</w:t>
            </w:r>
          </w:p>
        </w:tc>
        <w:tc>
          <w:tcPr>
            <w:tcW w:w="2455" w:type="dxa"/>
          </w:tcPr>
          <w:p w14:paraId="2431EFEA" w14:textId="47BC7ABB" w:rsidR="00ED4F95" w:rsidRDefault="00ED4F95" w:rsidP="00A16551">
            <w:pPr>
              <w:jc w:val="center"/>
            </w:pPr>
            <w:r>
              <w:t>00100000</w:t>
            </w:r>
          </w:p>
        </w:tc>
        <w:tc>
          <w:tcPr>
            <w:tcW w:w="2162" w:type="dxa"/>
          </w:tcPr>
          <w:p w14:paraId="2EEA3BD6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29C26C49" w14:textId="4A29568D" w:rsidR="00ED4F95" w:rsidRDefault="00ED4F95" w:rsidP="00A16551">
            <w:pPr>
              <w:jc w:val="center"/>
            </w:pPr>
            <w:r>
              <w:t>20</w:t>
            </w:r>
          </w:p>
        </w:tc>
        <w:tc>
          <w:tcPr>
            <w:tcW w:w="2872" w:type="dxa"/>
          </w:tcPr>
          <w:p w14:paraId="2ACD9B62" w14:textId="599AFC00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11D9A94B" w14:textId="77777777" w:rsidTr="001002BF">
        <w:tc>
          <w:tcPr>
            <w:tcW w:w="2316" w:type="dxa"/>
          </w:tcPr>
          <w:p w14:paraId="188528D1" w14:textId="664061B5" w:rsidR="00ED4F95" w:rsidRDefault="00ED4F95" w:rsidP="00A16551">
            <w:pPr>
              <w:jc w:val="center"/>
            </w:pPr>
            <w:r>
              <w:t>6</w:t>
            </w:r>
          </w:p>
        </w:tc>
        <w:tc>
          <w:tcPr>
            <w:tcW w:w="2455" w:type="dxa"/>
          </w:tcPr>
          <w:p w14:paraId="477BA920" w14:textId="3E39B8E4" w:rsidR="00ED4F95" w:rsidRDefault="00ED4F95" w:rsidP="00A16551">
            <w:pPr>
              <w:jc w:val="center"/>
            </w:pPr>
            <w:r>
              <w:t>01000000</w:t>
            </w:r>
          </w:p>
        </w:tc>
        <w:tc>
          <w:tcPr>
            <w:tcW w:w="2162" w:type="dxa"/>
          </w:tcPr>
          <w:p w14:paraId="6AF97863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5EB6D047" w14:textId="6B0647B2" w:rsidR="00ED4F95" w:rsidRDefault="00ED4F95" w:rsidP="00A16551">
            <w:pPr>
              <w:jc w:val="center"/>
            </w:pPr>
            <w:r>
              <w:t>40</w:t>
            </w:r>
          </w:p>
        </w:tc>
        <w:tc>
          <w:tcPr>
            <w:tcW w:w="2872" w:type="dxa"/>
          </w:tcPr>
          <w:p w14:paraId="6E140A3D" w14:textId="22C0EFA8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5C4D050F" w14:textId="77777777" w:rsidTr="001002BF">
        <w:tc>
          <w:tcPr>
            <w:tcW w:w="2316" w:type="dxa"/>
          </w:tcPr>
          <w:p w14:paraId="40E58323" w14:textId="4EF15730" w:rsidR="00ED4F95" w:rsidRDefault="00ED4F95" w:rsidP="00A16551">
            <w:pPr>
              <w:jc w:val="center"/>
            </w:pPr>
            <w:r>
              <w:t>7</w:t>
            </w:r>
          </w:p>
        </w:tc>
        <w:tc>
          <w:tcPr>
            <w:tcW w:w="2455" w:type="dxa"/>
          </w:tcPr>
          <w:p w14:paraId="3FE49DF2" w14:textId="0B6658BA" w:rsidR="00ED4F95" w:rsidRDefault="00ED4F95" w:rsidP="00A16551">
            <w:pPr>
              <w:jc w:val="center"/>
            </w:pPr>
            <w:r>
              <w:t>10000000</w:t>
            </w:r>
          </w:p>
        </w:tc>
        <w:tc>
          <w:tcPr>
            <w:tcW w:w="2162" w:type="dxa"/>
          </w:tcPr>
          <w:p w14:paraId="49C7353B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776B4DF5" w14:textId="7F8C7090" w:rsidR="00ED4F95" w:rsidRDefault="00ED4F95" w:rsidP="00A16551">
            <w:pPr>
              <w:jc w:val="center"/>
            </w:pPr>
            <w:r>
              <w:t>80</w:t>
            </w:r>
          </w:p>
        </w:tc>
        <w:tc>
          <w:tcPr>
            <w:tcW w:w="2872" w:type="dxa"/>
          </w:tcPr>
          <w:p w14:paraId="408C2AA6" w14:textId="2661223D" w:rsidR="00ED4F95" w:rsidRDefault="00ED4F95" w:rsidP="00A16551">
            <w:pPr>
              <w:jc w:val="center"/>
            </w:pPr>
            <w:r>
              <w:t>1</w:t>
            </w:r>
          </w:p>
        </w:tc>
      </w:tr>
      <w:tr w:rsidR="00ED4F95" w14:paraId="1BF19790" w14:textId="77777777" w:rsidTr="001002BF">
        <w:tc>
          <w:tcPr>
            <w:tcW w:w="2316" w:type="dxa"/>
          </w:tcPr>
          <w:p w14:paraId="3DCBC299" w14:textId="1E502616" w:rsidR="00ED4F95" w:rsidRDefault="00ED4F95" w:rsidP="00A16551">
            <w:pPr>
              <w:jc w:val="center"/>
            </w:pPr>
            <w:r>
              <w:t>8</w:t>
            </w:r>
          </w:p>
        </w:tc>
        <w:tc>
          <w:tcPr>
            <w:tcW w:w="2455" w:type="dxa"/>
          </w:tcPr>
          <w:p w14:paraId="4CF53CB3" w14:textId="44AA6D3F" w:rsidR="00ED4F95" w:rsidRDefault="00ED4F95" w:rsidP="00A16551">
            <w:pPr>
              <w:jc w:val="center"/>
            </w:pPr>
            <w:r>
              <w:t>00011101</w:t>
            </w:r>
          </w:p>
        </w:tc>
        <w:tc>
          <w:tcPr>
            <w:tcW w:w="2162" w:type="dxa"/>
          </w:tcPr>
          <w:p w14:paraId="33414AB1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48393786" w14:textId="7A51E814" w:rsidR="00ED4F95" w:rsidRDefault="00ED4F95" w:rsidP="00A16551">
            <w:pPr>
              <w:jc w:val="center"/>
            </w:pPr>
            <w:r>
              <w:t>1d</w:t>
            </w:r>
          </w:p>
        </w:tc>
        <w:tc>
          <w:tcPr>
            <w:tcW w:w="2872" w:type="dxa"/>
          </w:tcPr>
          <w:p w14:paraId="7726860D" w14:textId="6A9A9B00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688A9E7C" w14:textId="77777777" w:rsidTr="001002BF">
        <w:tc>
          <w:tcPr>
            <w:tcW w:w="2316" w:type="dxa"/>
          </w:tcPr>
          <w:p w14:paraId="4083798A" w14:textId="03D1EB5E" w:rsidR="00ED4F95" w:rsidRDefault="00ED4F95" w:rsidP="00A16551">
            <w:pPr>
              <w:jc w:val="center"/>
            </w:pPr>
            <w:r>
              <w:t>9</w:t>
            </w:r>
          </w:p>
        </w:tc>
        <w:tc>
          <w:tcPr>
            <w:tcW w:w="2455" w:type="dxa"/>
          </w:tcPr>
          <w:p w14:paraId="0EDA781B" w14:textId="604C4D32" w:rsidR="00ED4F95" w:rsidRDefault="00ED4F95" w:rsidP="00A16551">
            <w:pPr>
              <w:jc w:val="center"/>
            </w:pPr>
            <w:r>
              <w:t>00111010</w:t>
            </w:r>
          </w:p>
        </w:tc>
        <w:tc>
          <w:tcPr>
            <w:tcW w:w="2162" w:type="dxa"/>
          </w:tcPr>
          <w:p w14:paraId="763ACB21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572E6B40" w14:textId="6ADB32DA" w:rsidR="00ED4F95" w:rsidRDefault="00ED4F95" w:rsidP="00A16551">
            <w:pPr>
              <w:jc w:val="center"/>
            </w:pPr>
            <w:r>
              <w:t>3a</w:t>
            </w:r>
          </w:p>
        </w:tc>
        <w:tc>
          <w:tcPr>
            <w:tcW w:w="2872" w:type="dxa"/>
          </w:tcPr>
          <w:p w14:paraId="6E3E5688" w14:textId="5613F86E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4957012E" w14:textId="77777777" w:rsidTr="001002BF">
        <w:tc>
          <w:tcPr>
            <w:tcW w:w="2316" w:type="dxa"/>
          </w:tcPr>
          <w:p w14:paraId="697888B4" w14:textId="3E878278" w:rsidR="00ED4F95" w:rsidRDefault="00ED4F95" w:rsidP="00A16551">
            <w:pPr>
              <w:jc w:val="center"/>
            </w:pPr>
            <w:r>
              <w:t>10</w:t>
            </w:r>
          </w:p>
        </w:tc>
        <w:tc>
          <w:tcPr>
            <w:tcW w:w="2455" w:type="dxa"/>
          </w:tcPr>
          <w:p w14:paraId="502156A7" w14:textId="4B49BBFE" w:rsidR="00ED4F95" w:rsidRDefault="00ED4F95" w:rsidP="00A16551">
            <w:pPr>
              <w:jc w:val="center"/>
            </w:pPr>
            <w:r>
              <w:t>01110100</w:t>
            </w:r>
          </w:p>
        </w:tc>
        <w:tc>
          <w:tcPr>
            <w:tcW w:w="2162" w:type="dxa"/>
          </w:tcPr>
          <w:p w14:paraId="4B037CC1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57F20B8C" w14:textId="488FAD98" w:rsidR="00ED4F95" w:rsidRDefault="00ED4F95" w:rsidP="00A16551">
            <w:pPr>
              <w:jc w:val="center"/>
            </w:pPr>
            <w:r>
              <w:t>74</w:t>
            </w:r>
          </w:p>
        </w:tc>
        <w:tc>
          <w:tcPr>
            <w:tcW w:w="2872" w:type="dxa"/>
          </w:tcPr>
          <w:p w14:paraId="2A0628C6" w14:textId="2AD5678B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7B0F198A" w14:textId="77777777" w:rsidTr="001002BF">
        <w:tc>
          <w:tcPr>
            <w:tcW w:w="2316" w:type="dxa"/>
          </w:tcPr>
          <w:p w14:paraId="1CEB52D1" w14:textId="27F801E6" w:rsidR="00ED4F95" w:rsidRDefault="00ED4F95" w:rsidP="00A16551">
            <w:pPr>
              <w:jc w:val="center"/>
            </w:pPr>
            <w:r>
              <w:t>11</w:t>
            </w:r>
          </w:p>
        </w:tc>
        <w:tc>
          <w:tcPr>
            <w:tcW w:w="2455" w:type="dxa"/>
          </w:tcPr>
          <w:p w14:paraId="0AD4EC54" w14:textId="4F523B19" w:rsidR="00ED4F95" w:rsidRDefault="00ED4F95" w:rsidP="00A16551">
            <w:pPr>
              <w:jc w:val="center"/>
            </w:pPr>
            <w:r>
              <w:t>11101000</w:t>
            </w:r>
          </w:p>
        </w:tc>
        <w:tc>
          <w:tcPr>
            <w:tcW w:w="2162" w:type="dxa"/>
          </w:tcPr>
          <w:p w14:paraId="2AC459B7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722CD383" w14:textId="5FD5DE77" w:rsidR="00ED4F95" w:rsidRDefault="00ED4F95" w:rsidP="00A16551">
            <w:pPr>
              <w:jc w:val="center"/>
            </w:pPr>
            <w:r>
              <w:t>e8</w:t>
            </w:r>
          </w:p>
        </w:tc>
        <w:tc>
          <w:tcPr>
            <w:tcW w:w="2872" w:type="dxa"/>
          </w:tcPr>
          <w:p w14:paraId="257B022C" w14:textId="3CD6C797" w:rsidR="00ED4F95" w:rsidRDefault="00ED4F95" w:rsidP="00A16551">
            <w:pPr>
              <w:jc w:val="center"/>
            </w:pPr>
            <w:r>
              <w:t>1</w:t>
            </w:r>
          </w:p>
        </w:tc>
      </w:tr>
      <w:tr w:rsidR="00ED4F95" w14:paraId="78584E67" w14:textId="77777777" w:rsidTr="001002BF">
        <w:tc>
          <w:tcPr>
            <w:tcW w:w="2316" w:type="dxa"/>
          </w:tcPr>
          <w:p w14:paraId="42EDB505" w14:textId="0E5F909E" w:rsidR="00ED4F95" w:rsidRDefault="00ED4F95" w:rsidP="00A16551">
            <w:pPr>
              <w:jc w:val="center"/>
            </w:pPr>
            <w:r>
              <w:t>12</w:t>
            </w:r>
          </w:p>
        </w:tc>
        <w:tc>
          <w:tcPr>
            <w:tcW w:w="2455" w:type="dxa"/>
          </w:tcPr>
          <w:p w14:paraId="34465DA7" w14:textId="7F851069" w:rsidR="00ED4F95" w:rsidRDefault="00ED4F95" w:rsidP="00A16551">
            <w:pPr>
              <w:jc w:val="center"/>
            </w:pPr>
            <w:r>
              <w:t>11001101</w:t>
            </w:r>
          </w:p>
        </w:tc>
        <w:tc>
          <w:tcPr>
            <w:tcW w:w="2162" w:type="dxa"/>
          </w:tcPr>
          <w:p w14:paraId="6445473A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7754ABF5" w14:textId="49B29D31" w:rsidR="00ED4F95" w:rsidRDefault="00ED4F95" w:rsidP="00A16551">
            <w:pPr>
              <w:jc w:val="center"/>
            </w:pPr>
            <w:r>
              <w:t>cd</w:t>
            </w:r>
          </w:p>
        </w:tc>
        <w:tc>
          <w:tcPr>
            <w:tcW w:w="2872" w:type="dxa"/>
          </w:tcPr>
          <w:p w14:paraId="0A83AB89" w14:textId="3CBB450C" w:rsidR="00ED4F95" w:rsidRDefault="00ED4F95" w:rsidP="00A16551">
            <w:pPr>
              <w:jc w:val="center"/>
            </w:pPr>
            <w:r>
              <w:t>1</w:t>
            </w:r>
          </w:p>
        </w:tc>
      </w:tr>
      <w:tr w:rsidR="00ED4F95" w14:paraId="0AA47CE1" w14:textId="77777777" w:rsidTr="001002BF">
        <w:tc>
          <w:tcPr>
            <w:tcW w:w="2316" w:type="dxa"/>
          </w:tcPr>
          <w:p w14:paraId="458B31F4" w14:textId="24E348B4" w:rsidR="00ED4F95" w:rsidRDefault="00ED4F95" w:rsidP="00A16551">
            <w:pPr>
              <w:jc w:val="center"/>
            </w:pPr>
            <w:r>
              <w:t>13</w:t>
            </w:r>
          </w:p>
        </w:tc>
        <w:tc>
          <w:tcPr>
            <w:tcW w:w="2455" w:type="dxa"/>
          </w:tcPr>
          <w:p w14:paraId="0808401A" w14:textId="2F4B4C38" w:rsidR="00ED4F95" w:rsidRDefault="00ED4F95" w:rsidP="00A16551">
            <w:pPr>
              <w:jc w:val="center"/>
            </w:pPr>
            <w:r>
              <w:t>10000111</w:t>
            </w:r>
          </w:p>
        </w:tc>
        <w:tc>
          <w:tcPr>
            <w:tcW w:w="2162" w:type="dxa"/>
          </w:tcPr>
          <w:p w14:paraId="7F0C2944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2363FF52" w14:textId="50CA6186" w:rsidR="00ED4F95" w:rsidRDefault="00ED4F95" w:rsidP="00A16551">
            <w:pPr>
              <w:jc w:val="center"/>
            </w:pPr>
            <w:r>
              <w:t>87</w:t>
            </w:r>
          </w:p>
        </w:tc>
        <w:tc>
          <w:tcPr>
            <w:tcW w:w="2872" w:type="dxa"/>
          </w:tcPr>
          <w:p w14:paraId="3F8FCC7C" w14:textId="0655C49A" w:rsidR="00ED4F95" w:rsidRDefault="00ED4F95" w:rsidP="00A16551">
            <w:pPr>
              <w:jc w:val="center"/>
            </w:pPr>
            <w:r>
              <w:t>1</w:t>
            </w:r>
          </w:p>
        </w:tc>
      </w:tr>
      <w:tr w:rsidR="00ED4F95" w14:paraId="6FBDCF4F" w14:textId="77777777" w:rsidTr="001002BF">
        <w:tc>
          <w:tcPr>
            <w:tcW w:w="2316" w:type="dxa"/>
          </w:tcPr>
          <w:p w14:paraId="380147A8" w14:textId="58FFD733" w:rsidR="00ED4F95" w:rsidRDefault="00ED4F95" w:rsidP="00A16551">
            <w:pPr>
              <w:jc w:val="center"/>
            </w:pPr>
            <w:r>
              <w:t>14</w:t>
            </w:r>
          </w:p>
        </w:tc>
        <w:tc>
          <w:tcPr>
            <w:tcW w:w="2455" w:type="dxa"/>
          </w:tcPr>
          <w:p w14:paraId="2426BB05" w14:textId="571FFFE3" w:rsidR="00ED4F95" w:rsidRDefault="00ED4F95" w:rsidP="00A16551">
            <w:pPr>
              <w:jc w:val="center"/>
            </w:pPr>
            <w:r>
              <w:t>00010011</w:t>
            </w:r>
          </w:p>
        </w:tc>
        <w:tc>
          <w:tcPr>
            <w:tcW w:w="2162" w:type="dxa"/>
          </w:tcPr>
          <w:p w14:paraId="377E8095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07D532FD" w14:textId="109822DF" w:rsidR="00ED4F95" w:rsidRDefault="00ED4F95" w:rsidP="00A16551">
            <w:pPr>
              <w:jc w:val="center"/>
            </w:pPr>
            <w:r>
              <w:t>13</w:t>
            </w:r>
          </w:p>
        </w:tc>
        <w:tc>
          <w:tcPr>
            <w:tcW w:w="2872" w:type="dxa"/>
          </w:tcPr>
          <w:p w14:paraId="7CE17120" w14:textId="4E46A92E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468364DD" w14:textId="77777777" w:rsidTr="001002BF">
        <w:tc>
          <w:tcPr>
            <w:tcW w:w="2316" w:type="dxa"/>
          </w:tcPr>
          <w:p w14:paraId="7919E798" w14:textId="28291955" w:rsidR="00ED4F95" w:rsidRDefault="00ED4F95" w:rsidP="00A16551">
            <w:pPr>
              <w:jc w:val="center"/>
            </w:pPr>
            <w:r>
              <w:t>15</w:t>
            </w:r>
          </w:p>
        </w:tc>
        <w:tc>
          <w:tcPr>
            <w:tcW w:w="2455" w:type="dxa"/>
          </w:tcPr>
          <w:p w14:paraId="71D6AED2" w14:textId="328F32EF" w:rsidR="00ED4F95" w:rsidRDefault="00ED4F95" w:rsidP="00A16551">
            <w:pPr>
              <w:jc w:val="center"/>
            </w:pPr>
            <w:r>
              <w:t>00100110</w:t>
            </w:r>
          </w:p>
        </w:tc>
        <w:tc>
          <w:tcPr>
            <w:tcW w:w="2162" w:type="dxa"/>
          </w:tcPr>
          <w:p w14:paraId="230D1C36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5B48C50E" w14:textId="0B17971E" w:rsidR="00ED4F95" w:rsidRDefault="00ED4F95" w:rsidP="00A16551">
            <w:pPr>
              <w:jc w:val="center"/>
            </w:pPr>
            <w:r>
              <w:t>26</w:t>
            </w:r>
          </w:p>
        </w:tc>
        <w:tc>
          <w:tcPr>
            <w:tcW w:w="2872" w:type="dxa"/>
          </w:tcPr>
          <w:p w14:paraId="53FDB130" w14:textId="1911CF42" w:rsidR="00ED4F95" w:rsidRDefault="00ED4F95" w:rsidP="00A16551">
            <w:pPr>
              <w:jc w:val="center"/>
            </w:pPr>
            <w:r>
              <w:t>0</w:t>
            </w:r>
          </w:p>
        </w:tc>
      </w:tr>
      <w:tr w:rsidR="00ED4F95" w14:paraId="1FFDD9F0" w14:textId="77777777" w:rsidTr="001002BF">
        <w:tc>
          <w:tcPr>
            <w:tcW w:w="2316" w:type="dxa"/>
          </w:tcPr>
          <w:p w14:paraId="11E88B8D" w14:textId="41331FE9" w:rsidR="00ED4F95" w:rsidRDefault="00ED4F95" w:rsidP="00A16551">
            <w:pPr>
              <w:jc w:val="center"/>
            </w:pPr>
            <w:r>
              <w:t>16</w:t>
            </w:r>
          </w:p>
        </w:tc>
        <w:tc>
          <w:tcPr>
            <w:tcW w:w="2455" w:type="dxa"/>
          </w:tcPr>
          <w:p w14:paraId="213E5B91" w14:textId="5F904427" w:rsidR="00ED4F95" w:rsidRDefault="00ED4F95" w:rsidP="00A16551">
            <w:pPr>
              <w:jc w:val="center"/>
            </w:pPr>
            <w:r>
              <w:t>01001100</w:t>
            </w:r>
          </w:p>
        </w:tc>
        <w:tc>
          <w:tcPr>
            <w:tcW w:w="2162" w:type="dxa"/>
          </w:tcPr>
          <w:p w14:paraId="2309D39A" w14:textId="77777777" w:rsidR="00ED4F95" w:rsidRDefault="00ED4F95" w:rsidP="00A16551">
            <w:pPr>
              <w:jc w:val="center"/>
            </w:pPr>
          </w:p>
        </w:tc>
        <w:tc>
          <w:tcPr>
            <w:tcW w:w="2162" w:type="dxa"/>
          </w:tcPr>
          <w:p w14:paraId="0C315DD4" w14:textId="490013F1" w:rsidR="00ED4F95" w:rsidRDefault="00ED4F95" w:rsidP="00A16551">
            <w:pPr>
              <w:jc w:val="center"/>
            </w:pPr>
            <w:r>
              <w:t>4c</w:t>
            </w:r>
          </w:p>
        </w:tc>
        <w:tc>
          <w:tcPr>
            <w:tcW w:w="2872" w:type="dxa"/>
          </w:tcPr>
          <w:p w14:paraId="704B9E1E" w14:textId="11BC9F21" w:rsidR="00ED4F95" w:rsidRDefault="00ED4F95" w:rsidP="00A16551">
            <w:pPr>
              <w:jc w:val="center"/>
            </w:pPr>
            <w:r>
              <w:t>0</w:t>
            </w:r>
          </w:p>
        </w:tc>
      </w:tr>
    </w:tbl>
    <w:p w14:paraId="18463102" w14:textId="03CEADF0" w:rsidR="00B25C7D" w:rsidRDefault="00B25C7D"/>
    <w:p w14:paraId="2AF386F6" w14:textId="5C709E4E" w:rsidR="006A1135" w:rsidRDefault="00897052">
      <w:r>
        <w:t>0000 0001 0001 1100 0</w:t>
      </w:r>
    </w:p>
    <w:p w14:paraId="592BA28A" w14:textId="7A0766D7" w:rsidR="006A1135" w:rsidRDefault="006A1135"/>
    <w:p w14:paraId="090136BA" w14:textId="0E9D3159" w:rsidR="006A1135" w:rsidRDefault="006A1135"/>
    <w:p w14:paraId="3F7AEA84" w14:textId="698392DB" w:rsidR="006A1135" w:rsidRDefault="006A1135"/>
    <w:p w14:paraId="77A5D1A4" w14:textId="77777777" w:rsidR="006A1135" w:rsidRDefault="006A1135"/>
    <w:p w14:paraId="29C5021C" w14:textId="4AC1B1CC" w:rsidR="006A1135" w:rsidRPr="00ED2998" w:rsidRDefault="006A1135" w:rsidP="006A1135">
      <w:pPr>
        <w:jc w:val="center"/>
        <w:rPr>
          <w:b/>
        </w:rPr>
      </w:pPr>
      <w:r w:rsidRPr="00ED2998">
        <w:rPr>
          <w:b/>
        </w:rPr>
        <w:t xml:space="preserve">LFSR Contents and Output – </w:t>
      </w:r>
      <w:r>
        <w:rPr>
          <w:b/>
        </w:rPr>
        <w:t>2</w:t>
      </w:r>
      <w:r w:rsidRPr="00ED2998">
        <w:rPr>
          <w:b/>
        </w:rPr>
        <w:t xml:space="preserve"> bit/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9"/>
        <w:gridCol w:w="986"/>
        <w:gridCol w:w="986"/>
        <w:gridCol w:w="992"/>
        <w:gridCol w:w="1378"/>
        <w:gridCol w:w="1368"/>
        <w:gridCol w:w="1034"/>
        <w:gridCol w:w="777"/>
        <w:gridCol w:w="860"/>
      </w:tblGrid>
      <w:tr w:rsidR="006A1135" w14:paraId="2AFF72E5" w14:textId="77777777" w:rsidTr="006A1135">
        <w:tc>
          <w:tcPr>
            <w:tcW w:w="1019" w:type="dxa"/>
          </w:tcPr>
          <w:p w14:paraId="05EEAB57" w14:textId="10E9051C" w:rsidR="006A1135" w:rsidRPr="009C61EF" w:rsidRDefault="006A1135" w:rsidP="006A1135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2</w:t>
            </w:r>
          </w:p>
        </w:tc>
        <w:tc>
          <w:tcPr>
            <w:tcW w:w="1035" w:type="dxa"/>
          </w:tcPr>
          <w:p w14:paraId="302FE0CE" w14:textId="7E627F29" w:rsidR="006A1135" w:rsidRPr="00F36DEA" w:rsidRDefault="006A1135" w:rsidP="006A1135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1035" w:type="dxa"/>
          </w:tcPr>
          <w:p w14:paraId="37CFFB27" w14:textId="7CBE3746" w:rsidR="006A1135" w:rsidRPr="00F36DEA" w:rsidRDefault="006A1135" w:rsidP="006A1135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  <w:tc>
          <w:tcPr>
            <w:tcW w:w="1035" w:type="dxa"/>
          </w:tcPr>
          <w:p w14:paraId="40E2E979" w14:textId="57805890" w:rsidR="006A1135" w:rsidRPr="00F36DEA" w:rsidRDefault="006A1135" w:rsidP="006A1135">
            <w:pPr>
              <w:jc w:val="center"/>
              <w:rPr>
                <w:rFonts w:ascii="Cambria" w:hAnsi="Cambria"/>
                <w:b/>
              </w:rPr>
            </w:pPr>
            <w:r w:rsidRPr="009531E8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 w:rsidRPr="00F36DEA">
              <w:rPr>
                <w:rFonts w:ascii="Cambria" w:hAnsi="Cambria" w:cs="Cambria Math"/>
                <w:b/>
              </w:rPr>
              <w:t xml:space="preserve"> 3</w:t>
            </w:r>
          </w:p>
        </w:tc>
        <w:tc>
          <w:tcPr>
            <w:tcW w:w="1451" w:type="dxa"/>
            <w:shd w:val="clear" w:color="auto" w:fill="D0CECE" w:themeFill="background2" w:themeFillShade="E6"/>
          </w:tcPr>
          <w:p w14:paraId="5C23ACC8" w14:textId="2F18DE2E" w:rsidR="006A1135" w:rsidRPr="00F36DEA" w:rsidRDefault="006A1135" w:rsidP="006A1135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9531E8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440" w:type="dxa"/>
            <w:shd w:val="clear" w:color="auto" w:fill="D0CECE" w:themeFill="background2" w:themeFillShade="E6"/>
          </w:tcPr>
          <w:p w14:paraId="5FA86F16" w14:textId="53A4384C" w:rsidR="006A1135" w:rsidRPr="00F36DEA" w:rsidRDefault="006A1135" w:rsidP="006A1135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9531E8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80" w:type="dxa"/>
            <w:shd w:val="clear" w:color="auto" w:fill="D0CECE" w:themeFill="background2" w:themeFillShade="E6"/>
          </w:tcPr>
          <w:p w14:paraId="5BBA978D" w14:textId="3D64ACE6" w:rsidR="006A1135" w:rsidRPr="00F36DEA" w:rsidRDefault="006A1135" w:rsidP="006A1135">
            <w:pPr>
              <w:jc w:val="center"/>
              <w:rPr>
                <w:rFonts w:ascii="Cambria" w:hAnsi="Cambria"/>
              </w:rPr>
            </w:pPr>
            <w:r w:rsidRPr="009531E8">
              <w:rPr>
                <w:rFonts w:ascii="Cambria" w:hAnsi="Cambria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 w:rsidRPr="00C54B36">
              <w:rPr>
                <w:rFonts w:ascii="Cambria" w:hAnsi="Cambria" w:cs="Cambria Math"/>
                <w:b/>
              </w:rPr>
              <w:t xml:space="preserve"> 0</w:t>
            </w:r>
          </w:p>
        </w:tc>
        <w:tc>
          <w:tcPr>
            <w:tcW w:w="810" w:type="dxa"/>
          </w:tcPr>
          <w:p w14:paraId="2054E008" w14:textId="5A9EC147" w:rsidR="006A1135" w:rsidRPr="00F36DEA" w:rsidRDefault="006A1135" w:rsidP="006A1135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7</w:t>
            </w:r>
          </w:p>
        </w:tc>
        <w:tc>
          <w:tcPr>
            <w:tcW w:w="900" w:type="dxa"/>
          </w:tcPr>
          <w:p w14:paraId="73234448" w14:textId="4C6BE759" w:rsidR="006A1135" w:rsidRPr="00F36DEA" w:rsidRDefault="006A1135" w:rsidP="006A1135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 w:cs="Cambria Math"/>
                <w:b/>
              </w:rPr>
              <w:t>6</w:t>
            </w:r>
          </w:p>
        </w:tc>
      </w:tr>
    </w:tbl>
    <w:p w14:paraId="24E79508" w14:textId="77777777" w:rsidR="006A1135" w:rsidRDefault="006A1135" w:rsidP="006A1135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4"/>
        <w:gridCol w:w="2354"/>
        <w:gridCol w:w="2071"/>
        <w:gridCol w:w="2731"/>
      </w:tblGrid>
      <w:tr w:rsidR="006A1135" w14:paraId="23ECDF24" w14:textId="77777777" w:rsidTr="00C82513">
        <w:tc>
          <w:tcPr>
            <w:tcW w:w="2316" w:type="dxa"/>
          </w:tcPr>
          <w:p w14:paraId="634D2594" w14:textId="77777777" w:rsidR="006A1135" w:rsidRDefault="006A1135" w:rsidP="00C82513">
            <w:pPr>
              <w:jc w:val="center"/>
            </w:pPr>
            <w:r>
              <w:t>Clock</w:t>
            </w:r>
          </w:p>
        </w:tc>
        <w:tc>
          <w:tcPr>
            <w:tcW w:w="2455" w:type="dxa"/>
          </w:tcPr>
          <w:p w14:paraId="21A77828" w14:textId="77777777" w:rsidR="006A1135" w:rsidRDefault="006A1135" w:rsidP="00C82513">
            <w:pPr>
              <w:jc w:val="center"/>
            </w:pPr>
            <w:r>
              <w:t>Register</w:t>
            </w:r>
          </w:p>
          <w:p w14:paraId="30B964C2" w14:textId="77777777" w:rsidR="006A1135" w:rsidRDefault="006A1135" w:rsidP="00C82513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535B323A" w14:textId="77777777" w:rsidR="006A1135" w:rsidRDefault="006A1135" w:rsidP="00C82513">
            <w:pPr>
              <w:jc w:val="center"/>
            </w:pPr>
            <w:r>
              <w:t>Register</w:t>
            </w:r>
          </w:p>
          <w:p w14:paraId="6CA2CD69" w14:textId="77777777" w:rsidR="006A1135" w:rsidRDefault="006A1135" w:rsidP="00C82513">
            <w:pPr>
              <w:jc w:val="center"/>
            </w:pPr>
            <w:r>
              <w:t>(Hex)</w:t>
            </w:r>
          </w:p>
        </w:tc>
        <w:tc>
          <w:tcPr>
            <w:tcW w:w="2872" w:type="dxa"/>
          </w:tcPr>
          <w:p w14:paraId="3CAF1607" w14:textId="77777777" w:rsidR="006A1135" w:rsidRDefault="006A1135" w:rsidP="00C82513">
            <w:pPr>
              <w:jc w:val="center"/>
            </w:pPr>
            <w:r>
              <w:t>Output (1 bit/clock – bit 7)</w:t>
            </w:r>
          </w:p>
        </w:tc>
      </w:tr>
      <w:tr w:rsidR="006A1135" w14:paraId="68091047" w14:textId="77777777" w:rsidTr="00C82513">
        <w:tc>
          <w:tcPr>
            <w:tcW w:w="2316" w:type="dxa"/>
          </w:tcPr>
          <w:p w14:paraId="51391E53" w14:textId="77777777" w:rsidR="006A1135" w:rsidRDefault="006A1135" w:rsidP="00C82513">
            <w:pPr>
              <w:jc w:val="center"/>
            </w:pPr>
            <w:r>
              <w:t>0</w:t>
            </w:r>
          </w:p>
        </w:tc>
        <w:tc>
          <w:tcPr>
            <w:tcW w:w="2455" w:type="dxa"/>
          </w:tcPr>
          <w:p w14:paraId="174D437A" w14:textId="77777777" w:rsidR="006A1135" w:rsidRDefault="006A1135" w:rsidP="00C82513">
            <w:pPr>
              <w:jc w:val="center"/>
            </w:pPr>
            <w:r>
              <w:t>00000001</w:t>
            </w:r>
          </w:p>
        </w:tc>
        <w:tc>
          <w:tcPr>
            <w:tcW w:w="2162" w:type="dxa"/>
          </w:tcPr>
          <w:p w14:paraId="0A225353" w14:textId="77777777" w:rsidR="006A1135" w:rsidRDefault="006A1135" w:rsidP="00C82513">
            <w:pPr>
              <w:jc w:val="center"/>
            </w:pPr>
            <w:r>
              <w:t>1</w:t>
            </w:r>
          </w:p>
        </w:tc>
        <w:tc>
          <w:tcPr>
            <w:tcW w:w="2872" w:type="dxa"/>
          </w:tcPr>
          <w:p w14:paraId="61E34CE0" w14:textId="77777777" w:rsidR="006A1135" w:rsidRDefault="006A1135" w:rsidP="00C82513">
            <w:pPr>
              <w:jc w:val="center"/>
            </w:pPr>
            <w:r w:rsidRPr="00C82513">
              <w:rPr>
                <w:color w:val="FF0000"/>
              </w:rPr>
              <w:t>0</w:t>
            </w:r>
          </w:p>
        </w:tc>
      </w:tr>
      <w:tr w:rsidR="009B3FDC" w14:paraId="65BBA69A" w14:textId="77777777" w:rsidTr="00C82513">
        <w:tc>
          <w:tcPr>
            <w:tcW w:w="2316" w:type="dxa"/>
          </w:tcPr>
          <w:p w14:paraId="3EC26B01" w14:textId="77777777" w:rsidR="009B3FDC" w:rsidRDefault="009B3FDC" w:rsidP="009B3FDC">
            <w:pPr>
              <w:jc w:val="center"/>
            </w:pPr>
            <w:r>
              <w:t>1</w:t>
            </w:r>
          </w:p>
        </w:tc>
        <w:tc>
          <w:tcPr>
            <w:tcW w:w="2455" w:type="dxa"/>
          </w:tcPr>
          <w:p w14:paraId="438FDED4" w14:textId="12268CE2" w:rsidR="009B3FDC" w:rsidRDefault="009B3FDC" w:rsidP="009B3FDC">
            <w:pPr>
              <w:jc w:val="center"/>
            </w:pPr>
            <w:r>
              <w:t>00000100</w:t>
            </w:r>
          </w:p>
        </w:tc>
        <w:tc>
          <w:tcPr>
            <w:tcW w:w="2162" w:type="dxa"/>
          </w:tcPr>
          <w:p w14:paraId="01644037" w14:textId="6BF7870D" w:rsidR="009B3FDC" w:rsidRDefault="009B3FDC" w:rsidP="009B3FDC">
            <w:pPr>
              <w:jc w:val="center"/>
            </w:pPr>
            <w:r>
              <w:t>4</w:t>
            </w:r>
          </w:p>
        </w:tc>
        <w:tc>
          <w:tcPr>
            <w:tcW w:w="2872" w:type="dxa"/>
          </w:tcPr>
          <w:p w14:paraId="7E001F3F" w14:textId="1204EC78" w:rsidR="009B3FDC" w:rsidRDefault="009B3FDC" w:rsidP="009B3FDC">
            <w:pPr>
              <w:jc w:val="center"/>
            </w:pPr>
            <w:r>
              <w:t>0</w:t>
            </w:r>
          </w:p>
        </w:tc>
      </w:tr>
      <w:tr w:rsidR="009B3FDC" w14:paraId="3E7FED7C" w14:textId="77777777" w:rsidTr="00C82513">
        <w:tc>
          <w:tcPr>
            <w:tcW w:w="2316" w:type="dxa"/>
          </w:tcPr>
          <w:p w14:paraId="6AF34AEB" w14:textId="77777777" w:rsidR="009B3FDC" w:rsidRDefault="009B3FDC" w:rsidP="009B3FDC">
            <w:pPr>
              <w:jc w:val="center"/>
            </w:pPr>
            <w:r>
              <w:t>2</w:t>
            </w:r>
          </w:p>
        </w:tc>
        <w:tc>
          <w:tcPr>
            <w:tcW w:w="2455" w:type="dxa"/>
          </w:tcPr>
          <w:p w14:paraId="128E0592" w14:textId="722AF207" w:rsidR="009B3FDC" w:rsidRDefault="009B3FDC" w:rsidP="009B3FDC">
            <w:pPr>
              <w:jc w:val="center"/>
            </w:pPr>
            <w:r>
              <w:t>00010000</w:t>
            </w:r>
          </w:p>
        </w:tc>
        <w:tc>
          <w:tcPr>
            <w:tcW w:w="2162" w:type="dxa"/>
          </w:tcPr>
          <w:p w14:paraId="6D78709A" w14:textId="7493EF79" w:rsidR="009B3FDC" w:rsidRDefault="009B3FDC" w:rsidP="009B3FDC">
            <w:pPr>
              <w:jc w:val="center"/>
            </w:pPr>
            <w:r>
              <w:t>10</w:t>
            </w:r>
          </w:p>
        </w:tc>
        <w:tc>
          <w:tcPr>
            <w:tcW w:w="2872" w:type="dxa"/>
          </w:tcPr>
          <w:p w14:paraId="4084B77C" w14:textId="6A56FBC0" w:rsidR="009B3FDC" w:rsidRDefault="009B3FDC" w:rsidP="009B3FDC">
            <w:pPr>
              <w:jc w:val="center"/>
            </w:pPr>
            <w:r>
              <w:t>0</w:t>
            </w:r>
          </w:p>
        </w:tc>
      </w:tr>
      <w:tr w:rsidR="009B3FDC" w14:paraId="5800BBAA" w14:textId="77777777" w:rsidTr="00C82513">
        <w:tc>
          <w:tcPr>
            <w:tcW w:w="2316" w:type="dxa"/>
          </w:tcPr>
          <w:p w14:paraId="4CC674EE" w14:textId="77777777" w:rsidR="009B3FDC" w:rsidRDefault="009B3FDC" w:rsidP="009B3FDC">
            <w:pPr>
              <w:jc w:val="center"/>
            </w:pPr>
            <w:r>
              <w:lastRenderedPageBreak/>
              <w:t>3</w:t>
            </w:r>
          </w:p>
        </w:tc>
        <w:tc>
          <w:tcPr>
            <w:tcW w:w="2455" w:type="dxa"/>
          </w:tcPr>
          <w:p w14:paraId="7480A1DA" w14:textId="4E774BFF" w:rsidR="009B3FDC" w:rsidRDefault="009B3FDC" w:rsidP="009B3FDC">
            <w:pPr>
              <w:jc w:val="center"/>
            </w:pPr>
            <w:r>
              <w:t>01000000</w:t>
            </w:r>
          </w:p>
        </w:tc>
        <w:tc>
          <w:tcPr>
            <w:tcW w:w="2162" w:type="dxa"/>
          </w:tcPr>
          <w:p w14:paraId="05CE2EC5" w14:textId="51AB6402" w:rsidR="009B3FDC" w:rsidRDefault="009B3FDC" w:rsidP="009B3FDC">
            <w:pPr>
              <w:jc w:val="center"/>
            </w:pPr>
            <w:r>
              <w:t>40</w:t>
            </w:r>
          </w:p>
        </w:tc>
        <w:tc>
          <w:tcPr>
            <w:tcW w:w="2872" w:type="dxa"/>
          </w:tcPr>
          <w:p w14:paraId="51E4F7BC" w14:textId="37288090" w:rsidR="009B3FDC" w:rsidRDefault="009B3FDC" w:rsidP="009B3FDC">
            <w:pPr>
              <w:jc w:val="center"/>
            </w:pPr>
            <w:r>
              <w:t>0</w:t>
            </w:r>
          </w:p>
        </w:tc>
      </w:tr>
      <w:tr w:rsidR="009B3FDC" w14:paraId="6785623C" w14:textId="77777777" w:rsidTr="00C82513">
        <w:tc>
          <w:tcPr>
            <w:tcW w:w="2316" w:type="dxa"/>
          </w:tcPr>
          <w:p w14:paraId="2F2C56D4" w14:textId="77777777" w:rsidR="009B3FDC" w:rsidRDefault="009B3FDC" w:rsidP="009B3FDC">
            <w:pPr>
              <w:jc w:val="center"/>
            </w:pPr>
            <w:r>
              <w:t>4</w:t>
            </w:r>
          </w:p>
        </w:tc>
        <w:tc>
          <w:tcPr>
            <w:tcW w:w="2455" w:type="dxa"/>
          </w:tcPr>
          <w:p w14:paraId="530BD656" w14:textId="6C141296" w:rsidR="009B3FDC" w:rsidRDefault="009B3FDC" w:rsidP="009B3FDC">
            <w:pPr>
              <w:jc w:val="center"/>
            </w:pPr>
            <w:r>
              <w:t>00011101</w:t>
            </w:r>
          </w:p>
        </w:tc>
        <w:tc>
          <w:tcPr>
            <w:tcW w:w="2162" w:type="dxa"/>
          </w:tcPr>
          <w:p w14:paraId="082A7A7C" w14:textId="5919F2EF" w:rsidR="009B3FDC" w:rsidRDefault="009B3FDC" w:rsidP="009B3FDC">
            <w:pPr>
              <w:jc w:val="center"/>
            </w:pPr>
            <w:r>
              <w:t>1d</w:t>
            </w:r>
          </w:p>
        </w:tc>
        <w:tc>
          <w:tcPr>
            <w:tcW w:w="2872" w:type="dxa"/>
          </w:tcPr>
          <w:p w14:paraId="60A9A755" w14:textId="5389B123" w:rsidR="009B3FDC" w:rsidRDefault="009B3FDC" w:rsidP="009B3FDC">
            <w:pPr>
              <w:jc w:val="center"/>
            </w:pPr>
            <w:r>
              <w:t>1</w:t>
            </w:r>
          </w:p>
        </w:tc>
      </w:tr>
      <w:tr w:rsidR="009B3FDC" w14:paraId="33DCD20B" w14:textId="77777777" w:rsidTr="00C82513">
        <w:tc>
          <w:tcPr>
            <w:tcW w:w="2316" w:type="dxa"/>
          </w:tcPr>
          <w:p w14:paraId="03168964" w14:textId="77777777" w:rsidR="009B3FDC" w:rsidRDefault="009B3FDC" w:rsidP="009B3FDC">
            <w:pPr>
              <w:jc w:val="center"/>
            </w:pPr>
            <w:r>
              <w:t>5</w:t>
            </w:r>
          </w:p>
        </w:tc>
        <w:tc>
          <w:tcPr>
            <w:tcW w:w="2455" w:type="dxa"/>
          </w:tcPr>
          <w:p w14:paraId="12A182E5" w14:textId="24FC1657" w:rsidR="009B3FDC" w:rsidRDefault="009B3FDC" w:rsidP="009B3FDC">
            <w:pPr>
              <w:jc w:val="center"/>
            </w:pPr>
            <w:r>
              <w:t>01110100</w:t>
            </w:r>
          </w:p>
        </w:tc>
        <w:tc>
          <w:tcPr>
            <w:tcW w:w="2162" w:type="dxa"/>
          </w:tcPr>
          <w:p w14:paraId="59273C32" w14:textId="75F1D0F5" w:rsidR="009B3FDC" w:rsidRDefault="009B3FDC" w:rsidP="009B3FDC">
            <w:pPr>
              <w:jc w:val="center"/>
            </w:pPr>
            <w:r>
              <w:t>74</w:t>
            </w:r>
          </w:p>
        </w:tc>
        <w:tc>
          <w:tcPr>
            <w:tcW w:w="2872" w:type="dxa"/>
          </w:tcPr>
          <w:p w14:paraId="513D3310" w14:textId="58EA4089" w:rsidR="009B3FDC" w:rsidRDefault="009B3FDC" w:rsidP="009B3FDC">
            <w:pPr>
              <w:jc w:val="center"/>
            </w:pPr>
            <w:r>
              <w:t>0</w:t>
            </w:r>
          </w:p>
        </w:tc>
      </w:tr>
      <w:tr w:rsidR="009B3FDC" w14:paraId="6BDC49C6" w14:textId="77777777" w:rsidTr="00C82513">
        <w:tc>
          <w:tcPr>
            <w:tcW w:w="2316" w:type="dxa"/>
          </w:tcPr>
          <w:p w14:paraId="3972B2AF" w14:textId="77777777" w:rsidR="009B3FDC" w:rsidRDefault="009B3FDC" w:rsidP="009B3FDC">
            <w:pPr>
              <w:jc w:val="center"/>
            </w:pPr>
            <w:r>
              <w:t>6</w:t>
            </w:r>
          </w:p>
        </w:tc>
        <w:tc>
          <w:tcPr>
            <w:tcW w:w="2455" w:type="dxa"/>
          </w:tcPr>
          <w:p w14:paraId="003DB061" w14:textId="2A70D2A2" w:rsidR="009B3FDC" w:rsidRDefault="009B3FDC" w:rsidP="009B3FDC">
            <w:pPr>
              <w:jc w:val="center"/>
            </w:pPr>
            <w:r>
              <w:t>11001101</w:t>
            </w:r>
          </w:p>
        </w:tc>
        <w:tc>
          <w:tcPr>
            <w:tcW w:w="2162" w:type="dxa"/>
          </w:tcPr>
          <w:p w14:paraId="59A433AE" w14:textId="454D62AC" w:rsidR="009B3FDC" w:rsidRDefault="009B3FDC" w:rsidP="009B3FDC">
            <w:pPr>
              <w:jc w:val="center"/>
            </w:pPr>
            <w:r>
              <w:t>cd</w:t>
            </w:r>
          </w:p>
        </w:tc>
        <w:tc>
          <w:tcPr>
            <w:tcW w:w="2872" w:type="dxa"/>
          </w:tcPr>
          <w:p w14:paraId="0B5F8E21" w14:textId="44CF47CF" w:rsidR="009B3FDC" w:rsidRDefault="009B3FDC" w:rsidP="009B3FDC">
            <w:pPr>
              <w:jc w:val="center"/>
            </w:pPr>
            <w:r>
              <w:t>1</w:t>
            </w:r>
          </w:p>
        </w:tc>
      </w:tr>
      <w:tr w:rsidR="009B3FDC" w14:paraId="0BAB0B66" w14:textId="77777777" w:rsidTr="00C82513">
        <w:tc>
          <w:tcPr>
            <w:tcW w:w="2316" w:type="dxa"/>
          </w:tcPr>
          <w:p w14:paraId="7D071D33" w14:textId="77777777" w:rsidR="009B3FDC" w:rsidRDefault="009B3FDC" w:rsidP="009B3FDC">
            <w:pPr>
              <w:jc w:val="center"/>
            </w:pPr>
            <w:r>
              <w:t>7</w:t>
            </w:r>
          </w:p>
        </w:tc>
        <w:tc>
          <w:tcPr>
            <w:tcW w:w="2455" w:type="dxa"/>
          </w:tcPr>
          <w:p w14:paraId="14F81981" w14:textId="56E1982E" w:rsidR="009B3FDC" w:rsidRDefault="009B3FDC" w:rsidP="009B3FDC">
            <w:pPr>
              <w:jc w:val="center"/>
            </w:pPr>
            <w:r>
              <w:t>00010011</w:t>
            </w:r>
          </w:p>
        </w:tc>
        <w:tc>
          <w:tcPr>
            <w:tcW w:w="2162" w:type="dxa"/>
          </w:tcPr>
          <w:p w14:paraId="0CF7139A" w14:textId="27980935" w:rsidR="009B3FDC" w:rsidRDefault="009B3FDC" w:rsidP="009B3FDC">
            <w:pPr>
              <w:jc w:val="center"/>
            </w:pPr>
            <w:r>
              <w:t>13</w:t>
            </w:r>
          </w:p>
        </w:tc>
        <w:tc>
          <w:tcPr>
            <w:tcW w:w="2872" w:type="dxa"/>
          </w:tcPr>
          <w:p w14:paraId="7DB7B516" w14:textId="0EA610B2" w:rsidR="009B3FDC" w:rsidRDefault="009B3FDC" w:rsidP="009B3FDC">
            <w:pPr>
              <w:jc w:val="center"/>
            </w:pPr>
            <w:r>
              <w:t>3</w:t>
            </w:r>
          </w:p>
        </w:tc>
      </w:tr>
      <w:tr w:rsidR="009B3FDC" w14:paraId="2F6E75E9" w14:textId="77777777" w:rsidTr="00C82513">
        <w:tc>
          <w:tcPr>
            <w:tcW w:w="2316" w:type="dxa"/>
          </w:tcPr>
          <w:p w14:paraId="3BE10C04" w14:textId="77777777" w:rsidR="009B3FDC" w:rsidRDefault="009B3FDC" w:rsidP="009B3FDC">
            <w:pPr>
              <w:jc w:val="center"/>
            </w:pPr>
            <w:r>
              <w:t>8</w:t>
            </w:r>
          </w:p>
        </w:tc>
        <w:tc>
          <w:tcPr>
            <w:tcW w:w="2455" w:type="dxa"/>
          </w:tcPr>
          <w:p w14:paraId="4396C5A0" w14:textId="36A73289" w:rsidR="009B3FDC" w:rsidRDefault="009B3FDC" w:rsidP="009B3FDC">
            <w:pPr>
              <w:jc w:val="center"/>
            </w:pPr>
            <w:r>
              <w:t>01001100</w:t>
            </w:r>
          </w:p>
        </w:tc>
        <w:tc>
          <w:tcPr>
            <w:tcW w:w="2162" w:type="dxa"/>
          </w:tcPr>
          <w:p w14:paraId="0A28729B" w14:textId="474A7248" w:rsidR="009B3FDC" w:rsidRDefault="009B3FDC" w:rsidP="009B3FDC">
            <w:pPr>
              <w:jc w:val="center"/>
            </w:pPr>
            <w:r>
              <w:t>4c</w:t>
            </w:r>
          </w:p>
        </w:tc>
        <w:tc>
          <w:tcPr>
            <w:tcW w:w="2872" w:type="dxa"/>
          </w:tcPr>
          <w:p w14:paraId="4CC151DD" w14:textId="0E0F1D0F" w:rsidR="009B3FDC" w:rsidRDefault="009B3FDC" w:rsidP="009B3FDC">
            <w:pPr>
              <w:jc w:val="center"/>
            </w:pPr>
            <w:r>
              <w:t>0</w:t>
            </w:r>
          </w:p>
        </w:tc>
      </w:tr>
      <w:tr w:rsidR="009B3FDC" w14:paraId="0E0D9EAD" w14:textId="77777777" w:rsidTr="00C82513">
        <w:tc>
          <w:tcPr>
            <w:tcW w:w="2316" w:type="dxa"/>
          </w:tcPr>
          <w:p w14:paraId="3BAE3154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9</w:t>
            </w:r>
          </w:p>
        </w:tc>
        <w:tc>
          <w:tcPr>
            <w:tcW w:w="2455" w:type="dxa"/>
          </w:tcPr>
          <w:p w14:paraId="24A73A82" w14:textId="6774EE4F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3E7C62A5" w14:textId="629619E8" w:rsidR="009B3FDC" w:rsidRDefault="009B3FDC" w:rsidP="009B3FDC">
            <w:pPr>
              <w:jc w:val="center"/>
            </w:pPr>
            <w:r>
              <w:t>2d</w:t>
            </w:r>
          </w:p>
        </w:tc>
        <w:tc>
          <w:tcPr>
            <w:tcW w:w="2872" w:type="dxa"/>
          </w:tcPr>
          <w:p w14:paraId="44E1307A" w14:textId="6F0D81B6" w:rsidR="009B3FDC" w:rsidRDefault="00F866AB" w:rsidP="009B3FDC">
            <w:pPr>
              <w:jc w:val="center"/>
            </w:pPr>
            <w:r>
              <w:t>1</w:t>
            </w:r>
          </w:p>
        </w:tc>
      </w:tr>
      <w:tr w:rsidR="009B3FDC" w14:paraId="52D60656" w14:textId="77777777" w:rsidTr="00C82513">
        <w:tc>
          <w:tcPr>
            <w:tcW w:w="2316" w:type="dxa"/>
          </w:tcPr>
          <w:p w14:paraId="3B8D0AF8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0</w:t>
            </w:r>
          </w:p>
        </w:tc>
        <w:tc>
          <w:tcPr>
            <w:tcW w:w="2455" w:type="dxa"/>
          </w:tcPr>
          <w:p w14:paraId="2CEAA7CF" w14:textId="7BFFCE83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41347043" w14:textId="79D1C0C6" w:rsidR="009B3FDC" w:rsidRDefault="009B3FDC" w:rsidP="009B3FDC">
            <w:pPr>
              <w:jc w:val="center"/>
            </w:pPr>
            <w:r>
              <w:t>b4</w:t>
            </w:r>
          </w:p>
        </w:tc>
        <w:tc>
          <w:tcPr>
            <w:tcW w:w="2872" w:type="dxa"/>
          </w:tcPr>
          <w:p w14:paraId="13C39FCC" w14:textId="74360306" w:rsidR="009B3FDC" w:rsidRDefault="00F866AB" w:rsidP="009B3FDC">
            <w:pPr>
              <w:jc w:val="center"/>
            </w:pPr>
            <w:r>
              <w:t>0</w:t>
            </w:r>
          </w:p>
        </w:tc>
      </w:tr>
      <w:tr w:rsidR="009B3FDC" w14:paraId="1A0EA292" w14:textId="77777777" w:rsidTr="00C82513">
        <w:tc>
          <w:tcPr>
            <w:tcW w:w="2316" w:type="dxa"/>
          </w:tcPr>
          <w:p w14:paraId="77BDF80A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1</w:t>
            </w:r>
          </w:p>
        </w:tc>
        <w:tc>
          <w:tcPr>
            <w:tcW w:w="2455" w:type="dxa"/>
          </w:tcPr>
          <w:p w14:paraId="4DE19FED" w14:textId="48010295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63C13085" w14:textId="0DE98049" w:rsidR="009B3FDC" w:rsidRDefault="009B3FDC" w:rsidP="009B3FDC">
            <w:pPr>
              <w:jc w:val="center"/>
            </w:pPr>
            <w:proofErr w:type="spellStart"/>
            <w:r>
              <w:t>ea</w:t>
            </w:r>
            <w:proofErr w:type="spellEnd"/>
          </w:p>
        </w:tc>
        <w:tc>
          <w:tcPr>
            <w:tcW w:w="2872" w:type="dxa"/>
          </w:tcPr>
          <w:p w14:paraId="056F4DF7" w14:textId="571EEA33" w:rsidR="009B3FDC" w:rsidRDefault="00F866AB" w:rsidP="009B3FDC">
            <w:pPr>
              <w:jc w:val="center"/>
            </w:pPr>
            <w:r>
              <w:t>2</w:t>
            </w:r>
          </w:p>
        </w:tc>
      </w:tr>
      <w:tr w:rsidR="009B3FDC" w14:paraId="06AE711A" w14:textId="77777777" w:rsidTr="00C82513">
        <w:tc>
          <w:tcPr>
            <w:tcW w:w="2316" w:type="dxa"/>
          </w:tcPr>
          <w:p w14:paraId="3E7F8A77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2</w:t>
            </w:r>
          </w:p>
        </w:tc>
        <w:tc>
          <w:tcPr>
            <w:tcW w:w="2455" w:type="dxa"/>
          </w:tcPr>
          <w:p w14:paraId="3DEFBF63" w14:textId="59A3E22B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318E0FBC" w14:textId="449A21C4" w:rsidR="009B3FDC" w:rsidRDefault="009B3FDC" w:rsidP="009B3FDC">
            <w:pPr>
              <w:jc w:val="center"/>
            </w:pPr>
            <w:r>
              <w:t>8f</w:t>
            </w:r>
          </w:p>
        </w:tc>
        <w:tc>
          <w:tcPr>
            <w:tcW w:w="2872" w:type="dxa"/>
          </w:tcPr>
          <w:p w14:paraId="31FE5FD0" w14:textId="580B8B74" w:rsidR="009B3FDC" w:rsidRDefault="00F866AB" w:rsidP="009B3FDC">
            <w:pPr>
              <w:jc w:val="center"/>
            </w:pPr>
            <w:r>
              <w:t>3</w:t>
            </w:r>
          </w:p>
        </w:tc>
      </w:tr>
      <w:tr w:rsidR="009B3FDC" w14:paraId="7E6F6C3C" w14:textId="77777777" w:rsidTr="00C82513">
        <w:tc>
          <w:tcPr>
            <w:tcW w:w="2316" w:type="dxa"/>
          </w:tcPr>
          <w:p w14:paraId="6D35B14F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3</w:t>
            </w:r>
          </w:p>
        </w:tc>
        <w:tc>
          <w:tcPr>
            <w:tcW w:w="2455" w:type="dxa"/>
          </w:tcPr>
          <w:p w14:paraId="3FE00CC0" w14:textId="2A3DE847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1155EEB4" w14:textId="046733BB" w:rsidR="009B3FDC" w:rsidRDefault="009B3FDC" w:rsidP="009B3FDC">
            <w:pPr>
              <w:jc w:val="center"/>
            </w:pPr>
            <w:r>
              <w:t>06</w:t>
            </w:r>
          </w:p>
        </w:tc>
        <w:tc>
          <w:tcPr>
            <w:tcW w:w="2872" w:type="dxa"/>
          </w:tcPr>
          <w:p w14:paraId="28B337C6" w14:textId="4DF1D4AE" w:rsidR="009B3FDC" w:rsidRDefault="00F866AB" w:rsidP="009B3FDC">
            <w:pPr>
              <w:jc w:val="center"/>
            </w:pPr>
            <w:r>
              <w:t>2</w:t>
            </w:r>
          </w:p>
        </w:tc>
      </w:tr>
      <w:tr w:rsidR="009B3FDC" w14:paraId="5A993B04" w14:textId="77777777" w:rsidTr="00C82513">
        <w:tc>
          <w:tcPr>
            <w:tcW w:w="2316" w:type="dxa"/>
          </w:tcPr>
          <w:p w14:paraId="13983AAD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4</w:t>
            </w:r>
          </w:p>
        </w:tc>
        <w:tc>
          <w:tcPr>
            <w:tcW w:w="2455" w:type="dxa"/>
          </w:tcPr>
          <w:p w14:paraId="520FC282" w14:textId="02C10E3D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41A5CFE4" w14:textId="28488B73" w:rsidR="009B3FDC" w:rsidRDefault="00F866AB" w:rsidP="009B3FDC">
            <w:pPr>
              <w:jc w:val="center"/>
            </w:pPr>
            <w:r>
              <w:t>18</w:t>
            </w:r>
          </w:p>
        </w:tc>
        <w:tc>
          <w:tcPr>
            <w:tcW w:w="2872" w:type="dxa"/>
          </w:tcPr>
          <w:p w14:paraId="11252F6E" w14:textId="021A700E" w:rsidR="009B3FDC" w:rsidRDefault="00F866AB" w:rsidP="009B3FDC">
            <w:pPr>
              <w:jc w:val="center"/>
            </w:pPr>
            <w:r>
              <w:t>0</w:t>
            </w:r>
          </w:p>
        </w:tc>
      </w:tr>
      <w:tr w:rsidR="009B3FDC" w14:paraId="629CD6F4" w14:textId="77777777" w:rsidTr="00C82513">
        <w:tc>
          <w:tcPr>
            <w:tcW w:w="2316" w:type="dxa"/>
          </w:tcPr>
          <w:p w14:paraId="437A012A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5</w:t>
            </w:r>
          </w:p>
        </w:tc>
        <w:tc>
          <w:tcPr>
            <w:tcW w:w="2455" w:type="dxa"/>
          </w:tcPr>
          <w:p w14:paraId="3A8B73A3" w14:textId="6830AFD5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12E003B8" w14:textId="5E140849" w:rsidR="009B3FDC" w:rsidRDefault="00F866AB" w:rsidP="009B3FDC">
            <w:pPr>
              <w:jc w:val="center"/>
            </w:pPr>
            <w:r>
              <w:t>60</w:t>
            </w:r>
          </w:p>
        </w:tc>
        <w:tc>
          <w:tcPr>
            <w:tcW w:w="2872" w:type="dxa"/>
          </w:tcPr>
          <w:p w14:paraId="36FB529B" w14:textId="418EC6BD" w:rsidR="009B3FDC" w:rsidRDefault="00F866AB" w:rsidP="009B3FDC">
            <w:pPr>
              <w:jc w:val="center"/>
            </w:pPr>
            <w:r>
              <w:t>0</w:t>
            </w:r>
          </w:p>
        </w:tc>
      </w:tr>
      <w:tr w:rsidR="009B3FDC" w14:paraId="59346F3D" w14:textId="77777777" w:rsidTr="00C82513">
        <w:tc>
          <w:tcPr>
            <w:tcW w:w="2316" w:type="dxa"/>
          </w:tcPr>
          <w:p w14:paraId="35EF35E5" w14:textId="77777777" w:rsidR="009B3FDC" w:rsidRPr="009B3FDC" w:rsidRDefault="009B3FDC" w:rsidP="009B3FDC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6</w:t>
            </w:r>
          </w:p>
        </w:tc>
        <w:tc>
          <w:tcPr>
            <w:tcW w:w="2455" w:type="dxa"/>
          </w:tcPr>
          <w:p w14:paraId="34F35135" w14:textId="054E51E8" w:rsidR="009B3FDC" w:rsidRDefault="009B3FDC" w:rsidP="009B3FDC">
            <w:pPr>
              <w:jc w:val="center"/>
            </w:pPr>
          </w:p>
        </w:tc>
        <w:tc>
          <w:tcPr>
            <w:tcW w:w="2162" w:type="dxa"/>
          </w:tcPr>
          <w:p w14:paraId="757F2EE0" w14:textId="3201055F" w:rsidR="009B3FDC" w:rsidRDefault="00F866AB" w:rsidP="009B3FDC">
            <w:pPr>
              <w:jc w:val="center"/>
            </w:pPr>
            <w:r>
              <w:t>9d</w:t>
            </w:r>
          </w:p>
        </w:tc>
        <w:tc>
          <w:tcPr>
            <w:tcW w:w="2872" w:type="dxa"/>
          </w:tcPr>
          <w:p w14:paraId="2B36324D" w14:textId="6C37CE8C" w:rsidR="009B3FDC" w:rsidRDefault="00F866AB" w:rsidP="009B3FDC">
            <w:pPr>
              <w:jc w:val="center"/>
            </w:pPr>
            <w:r>
              <w:t>1</w:t>
            </w:r>
          </w:p>
        </w:tc>
      </w:tr>
    </w:tbl>
    <w:p w14:paraId="672FA475" w14:textId="3CBAB639" w:rsidR="006A1135" w:rsidRDefault="006A1135"/>
    <w:p w14:paraId="61ED8850" w14:textId="79118083" w:rsidR="00897052" w:rsidRDefault="00897052">
      <w:r>
        <w:t>0000</w:t>
      </w:r>
      <w:r w:rsidR="00C82513">
        <w:t xml:space="preserve"> </w:t>
      </w:r>
      <w:r>
        <w:t>0001</w:t>
      </w:r>
      <w:r w:rsidR="00C82513">
        <w:t xml:space="preserve"> </w:t>
      </w:r>
      <w:r>
        <w:t>0001</w:t>
      </w:r>
      <w:r w:rsidR="00C82513">
        <w:t xml:space="preserve"> </w:t>
      </w:r>
      <w:r>
        <w:t>1100</w:t>
      </w:r>
      <w:r w:rsidR="00C82513">
        <w:t xml:space="preserve"> </w:t>
      </w:r>
      <w:r>
        <w:t>0100</w:t>
      </w:r>
      <w:r w:rsidR="00C82513">
        <w:t xml:space="preserve"> </w:t>
      </w:r>
      <w:r>
        <w:t>1011</w:t>
      </w:r>
      <w:r w:rsidR="00C82513">
        <w:t xml:space="preserve"> </w:t>
      </w:r>
      <w:r>
        <w:t>1000</w:t>
      </w:r>
      <w:r w:rsidR="00C82513">
        <w:t xml:space="preserve"> </w:t>
      </w:r>
      <w:r>
        <w:t>0001</w:t>
      </w:r>
    </w:p>
    <w:p w14:paraId="47DF7443" w14:textId="627C1643" w:rsidR="00F866AB" w:rsidRDefault="00F866AB"/>
    <w:p w14:paraId="4D6F0612" w14:textId="3748B270" w:rsidR="00F866AB" w:rsidRDefault="00F866AB"/>
    <w:p w14:paraId="7AF23A9E" w14:textId="39BFA7A0" w:rsidR="00F866AB" w:rsidRDefault="00F866AB"/>
    <w:p w14:paraId="088E7214" w14:textId="5BBB31A5" w:rsidR="00F866AB" w:rsidRDefault="00F866AB"/>
    <w:p w14:paraId="376C729D" w14:textId="77777777" w:rsidR="00F866AB" w:rsidRDefault="00F866AB"/>
    <w:p w14:paraId="5E8E0BCF" w14:textId="000EA3E3" w:rsidR="00F866AB" w:rsidRPr="00ED2998" w:rsidRDefault="00F866AB" w:rsidP="00F866AB">
      <w:pPr>
        <w:jc w:val="center"/>
        <w:rPr>
          <w:b/>
        </w:rPr>
      </w:pPr>
      <w:r w:rsidRPr="00ED2998">
        <w:rPr>
          <w:b/>
        </w:rPr>
        <w:t xml:space="preserve">LFSR Contents and Output – </w:t>
      </w:r>
      <w:r>
        <w:rPr>
          <w:b/>
        </w:rPr>
        <w:t>4</w:t>
      </w:r>
      <w:r w:rsidRPr="00ED2998">
        <w:rPr>
          <w:b/>
        </w:rPr>
        <w:t xml:space="preserve"> bit/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91"/>
        <w:gridCol w:w="874"/>
        <w:gridCol w:w="1180"/>
        <w:gridCol w:w="1634"/>
        <w:gridCol w:w="1572"/>
        <w:gridCol w:w="1363"/>
        <w:gridCol w:w="812"/>
        <w:gridCol w:w="662"/>
        <w:gridCol w:w="662"/>
      </w:tblGrid>
      <w:tr w:rsidR="00F866AB" w14:paraId="77DF7F47" w14:textId="77777777" w:rsidTr="00F866AB">
        <w:tc>
          <w:tcPr>
            <w:tcW w:w="715" w:type="dxa"/>
          </w:tcPr>
          <w:p w14:paraId="0A67DD5E" w14:textId="4FDCBD3F" w:rsidR="00F866AB" w:rsidRPr="009C61EF" w:rsidRDefault="00F866AB" w:rsidP="00F866AB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4</w:t>
            </w:r>
          </w:p>
        </w:tc>
        <w:tc>
          <w:tcPr>
            <w:tcW w:w="1080" w:type="dxa"/>
          </w:tcPr>
          <w:p w14:paraId="4DA41878" w14:textId="70B7F0FF" w:rsidR="00F866AB" w:rsidRPr="00F36DEA" w:rsidRDefault="00F866AB" w:rsidP="00F866AB">
            <w:pPr>
              <w:jc w:val="center"/>
              <w:rPr>
                <w:rFonts w:ascii="Cambria" w:hAnsi="Cambria"/>
                <w:b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530" w:type="dxa"/>
          </w:tcPr>
          <w:p w14:paraId="2B4B8BB6" w14:textId="733ED9A9" w:rsidR="00F866AB" w:rsidRPr="00F36DEA" w:rsidRDefault="00F866AB" w:rsidP="00F866AB">
            <w:pPr>
              <w:jc w:val="center"/>
              <w:rPr>
                <w:rFonts w:ascii="Cambria" w:hAnsi="Cambria"/>
                <w:b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2160" w:type="dxa"/>
          </w:tcPr>
          <w:p w14:paraId="0C3B8FF9" w14:textId="700F3CD9" w:rsidR="00F866AB" w:rsidRPr="00F36DEA" w:rsidRDefault="00F866AB" w:rsidP="00F866AB">
            <w:pPr>
              <w:jc w:val="center"/>
              <w:rPr>
                <w:rFonts w:ascii="Cambria" w:hAnsi="Cambria"/>
                <w:b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2070" w:type="dxa"/>
            <w:shd w:val="clear" w:color="auto" w:fill="D0CECE" w:themeFill="background2" w:themeFillShade="E6"/>
          </w:tcPr>
          <w:p w14:paraId="640F088A" w14:textId="3B2D3CE0" w:rsidR="00F866AB" w:rsidRPr="00F36DEA" w:rsidRDefault="00F866AB" w:rsidP="00F866AB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800" w:type="dxa"/>
            <w:shd w:val="clear" w:color="auto" w:fill="D0CECE" w:themeFill="background2" w:themeFillShade="E6"/>
          </w:tcPr>
          <w:p w14:paraId="2FC7821B" w14:textId="0084150F" w:rsidR="00F866AB" w:rsidRPr="00F36DEA" w:rsidRDefault="00F866AB" w:rsidP="00F866AB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 w:rsidRPr="00ED4E9B">
              <w:rPr>
                <w:rFonts w:ascii="Cambria" w:hAnsi="Cambria" w:cs="Cambria Math"/>
              </w:rPr>
              <w:t xml:space="preserve"> )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990" w:type="dxa"/>
            <w:shd w:val="clear" w:color="auto" w:fill="D0CECE" w:themeFill="background2" w:themeFillShade="E6"/>
          </w:tcPr>
          <w:p w14:paraId="13D715D6" w14:textId="3E07998A" w:rsidR="00F866AB" w:rsidRPr="00F36DEA" w:rsidRDefault="00F866AB" w:rsidP="00F866AB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</w:p>
        </w:tc>
        <w:tc>
          <w:tcPr>
            <w:tcW w:w="810" w:type="dxa"/>
          </w:tcPr>
          <w:p w14:paraId="3D6D65EB" w14:textId="650BE882" w:rsidR="00F866AB" w:rsidRPr="00F36DEA" w:rsidRDefault="00F866AB" w:rsidP="00F866AB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5</w:t>
            </w:r>
          </w:p>
        </w:tc>
        <w:tc>
          <w:tcPr>
            <w:tcW w:w="810" w:type="dxa"/>
          </w:tcPr>
          <w:p w14:paraId="28EBC489" w14:textId="003D6B1A" w:rsidR="00F866AB" w:rsidRPr="00F36DEA" w:rsidRDefault="00F866AB" w:rsidP="00F866AB">
            <w:pPr>
              <w:jc w:val="center"/>
              <w:rPr>
                <w:rFonts w:ascii="Cambria" w:hAnsi="Cambria"/>
                <w:b/>
              </w:rPr>
            </w:pPr>
            <w:r w:rsidRPr="00F36DEA">
              <w:rPr>
                <w:rFonts w:ascii="Cambria" w:hAnsi="Cambria"/>
                <w:b/>
              </w:rPr>
              <w:t>4</w:t>
            </w:r>
          </w:p>
        </w:tc>
      </w:tr>
    </w:tbl>
    <w:p w14:paraId="5422B9E2" w14:textId="77777777" w:rsidR="00F866AB" w:rsidRDefault="00F866AB" w:rsidP="00F866A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4"/>
        <w:gridCol w:w="2354"/>
        <w:gridCol w:w="2071"/>
        <w:gridCol w:w="2731"/>
      </w:tblGrid>
      <w:tr w:rsidR="00F866AB" w14:paraId="02FBFBC9" w14:textId="77777777" w:rsidTr="00C82513">
        <w:tc>
          <w:tcPr>
            <w:tcW w:w="2316" w:type="dxa"/>
          </w:tcPr>
          <w:p w14:paraId="5341ECF1" w14:textId="77777777" w:rsidR="00F866AB" w:rsidRDefault="00F866AB" w:rsidP="00C82513">
            <w:pPr>
              <w:jc w:val="center"/>
            </w:pPr>
            <w:r>
              <w:t>Clock</w:t>
            </w:r>
          </w:p>
        </w:tc>
        <w:tc>
          <w:tcPr>
            <w:tcW w:w="2455" w:type="dxa"/>
          </w:tcPr>
          <w:p w14:paraId="232BAB3A" w14:textId="77777777" w:rsidR="00F866AB" w:rsidRDefault="00F866AB" w:rsidP="00C82513">
            <w:pPr>
              <w:jc w:val="center"/>
            </w:pPr>
            <w:r>
              <w:t>Register</w:t>
            </w:r>
          </w:p>
          <w:p w14:paraId="5D548318" w14:textId="77777777" w:rsidR="00F866AB" w:rsidRDefault="00F866AB" w:rsidP="00C82513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0E36244F" w14:textId="77777777" w:rsidR="00F866AB" w:rsidRDefault="00F866AB" w:rsidP="00C82513">
            <w:pPr>
              <w:jc w:val="center"/>
            </w:pPr>
            <w:r>
              <w:t>Register</w:t>
            </w:r>
          </w:p>
          <w:p w14:paraId="4E1BB674" w14:textId="77777777" w:rsidR="00F866AB" w:rsidRDefault="00F866AB" w:rsidP="00C82513">
            <w:pPr>
              <w:jc w:val="center"/>
            </w:pPr>
            <w:r>
              <w:t>(Hex)</w:t>
            </w:r>
          </w:p>
        </w:tc>
        <w:tc>
          <w:tcPr>
            <w:tcW w:w="2872" w:type="dxa"/>
          </w:tcPr>
          <w:p w14:paraId="18334C1F" w14:textId="77777777" w:rsidR="00F866AB" w:rsidRDefault="00F866AB" w:rsidP="00C82513">
            <w:pPr>
              <w:jc w:val="center"/>
            </w:pPr>
            <w:r>
              <w:t>Output (1 bit/clock – bit 7)</w:t>
            </w:r>
          </w:p>
        </w:tc>
      </w:tr>
      <w:tr w:rsidR="00F866AB" w14:paraId="51CEC17C" w14:textId="77777777" w:rsidTr="00C82513">
        <w:tc>
          <w:tcPr>
            <w:tcW w:w="2316" w:type="dxa"/>
          </w:tcPr>
          <w:p w14:paraId="17F6FC2E" w14:textId="77777777" w:rsidR="00F866AB" w:rsidRDefault="00F866AB" w:rsidP="00C82513">
            <w:pPr>
              <w:jc w:val="center"/>
            </w:pPr>
            <w:r>
              <w:t>0</w:t>
            </w:r>
          </w:p>
        </w:tc>
        <w:tc>
          <w:tcPr>
            <w:tcW w:w="2455" w:type="dxa"/>
          </w:tcPr>
          <w:p w14:paraId="79351FFD" w14:textId="77777777" w:rsidR="00F866AB" w:rsidRDefault="00F866AB" w:rsidP="00C82513">
            <w:pPr>
              <w:jc w:val="center"/>
            </w:pPr>
            <w:r>
              <w:t>00000001</w:t>
            </w:r>
          </w:p>
        </w:tc>
        <w:tc>
          <w:tcPr>
            <w:tcW w:w="2162" w:type="dxa"/>
          </w:tcPr>
          <w:p w14:paraId="0619355C" w14:textId="77777777" w:rsidR="00F866AB" w:rsidRDefault="00F866AB" w:rsidP="00C82513">
            <w:pPr>
              <w:jc w:val="center"/>
            </w:pPr>
            <w:r>
              <w:t>1</w:t>
            </w:r>
          </w:p>
        </w:tc>
        <w:tc>
          <w:tcPr>
            <w:tcW w:w="2872" w:type="dxa"/>
          </w:tcPr>
          <w:p w14:paraId="1020B50F" w14:textId="77777777" w:rsidR="00F866AB" w:rsidRDefault="00F866AB" w:rsidP="00C82513">
            <w:pPr>
              <w:jc w:val="center"/>
            </w:pPr>
            <w:r w:rsidRPr="00C82513">
              <w:rPr>
                <w:color w:val="FF0000"/>
              </w:rPr>
              <w:t>0</w:t>
            </w:r>
          </w:p>
        </w:tc>
      </w:tr>
      <w:tr w:rsidR="00F866AB" w14:paraId="0E3DF87D" w14:textId="77777777" w:rsidTr="00C82513">
        <w:tc>
          <w:tcPr>
            <w:tcW w:w="2316" w:type="dxa"/>
          </w:tcPr>
          <w:p w14:paraId="03E1A55E" w14:textId="77777777" w:rsidR="00F866AB" w:rsidRDefault="00F866AB" w:rsidP="00F866AB">
            <w:pPr>
              <w:jc w:val="center"/>
            </w:pPr>
            <w:r>
              <w:t>1</w:t>
            </w:r>
          </w:p>
        </w:tc>
        <w:tc>
          <w:tcPr>
            <w:tcW w:w="2455" w:type="dxa"/>
          </w:tcPr>
          <w:p w14:paraId="0291A92C" w14:textId="325DDA1F" w:rsidR="00F866AB" w:rsidRDefault="00F866AB" w:rsidP="00F866AB">
            <w:pPr>
              <w:jc w:val="center"/>
            </w:pPr>
            <w:r>
              <w:t>00010000</w:t>
            </w:r>
          </w:p>
        </w:tc>
        <w:tc>
          <w:tcPr>
            <w:tcW w:w="2162" w:type="dxa"/>
          </w:tcPr>
          <w:p w14:paraId="29139BEE" w14:textId="55859C92" w:rsidR="00F866AB" w:rsidRDefault="00F866AB" w:rsidP="00F866AB">
            <w:pPr>
              <w:jc w:val="center"/>
            </w:pPr>
            <w:r>
              <w:t>10</w:t>
            </w:r>
          </w:p>
        </w:tc>
        <w:tc>
          <w:tcPr>
            <w:tcW w:w="2872" w:type="dxa"/>
          </w:tcPr>
          <w:p w14:paraId="7051D3F9" w14:textId="01D4678E" w:rsidR="00F866AB" w:rsidRDefault="00F866AB" w:rsidP="00F866AB">
            <w:pPr>
              <w:jc w:val="center"/>
            </w:pPr>
            <w:r>
              <w:t>0</w:t>
            </w:r>
          </w:p>
        </w:tc>
      </w:tr>
      <w:tr w:rsidR="00F866AB" w14:paraId="52ABBAF3" w14:textId="77777777" w:rsidTr="00C82513">
        <w:tc>
          <w:tcPr>
            <w:tcW w:w="2316" w:type="dxa"/>
          </w:tcPr>
          <w:p w14:paraId="7A727ECA" w14:textId="77777777" w:rsidR="00F866AB" w:rsidRDefault="00F866AB" w:rsidP="00F866AB">
            <w:pPr>
              <w:jc w:val="center"/>
            </w:pPr>
            <w:r>
              <w:t>2</w:t>
            </w:r>
          </w:p>
        </w:tc>
        <w:tc>
          <w:tcPr>
            <w:tcW w:w="2455" w:type="dxa"/>
          </w:tcPr>
          <w:p w14:paraId="1577121B" w14:textId="533E8003" w:rsidR="00F866AB" w:rsidRDefault="00F866AB" w:rsidP="00F866AB">
            <w:pPr>
              <w:jc w:val="center"/>
            </w:pPr>
            <w:r>
              <w:t>00011101</w:t>
            </w:r>
          </w:p>
        </w:tc>
        <w:tc>
          <w:tcPr>
            <w:tcW w:w="2162" w:type="dxa"/>
          </w:tcPr>
          <w:p w14:paraId="13FE6011" w14:textId="1FC1E7E8" w:rsidR="00F866AB" w:rsidRDefault="00F866AB" w:rsidP="00F866AB">
            <w:pPr>
              <w:jc w:val="center"/>
            </w:pPr>
            <w:r>
              <w:t>1d</w:t>
            </w:r>
          </w:p>
        </w:tc>
        <w:tc>
          <w:tcPr>
            <w:tcW w:w="2872" w:type="dxa"/>
          </w:tcPr>
          <w:p w14:paraId="20B81FE1" w14:textId="6CEA6993" w:rsidR="00F866AB" w:rsidRDefault="00F866AB" w:rsidP="00F866AB">
            <w:pPr>
              <w:jc w:val="center"/>
            </w:pPr>
            <w:r>
              <w:t>1</w:t>
            </w:r>
          </w:p>
        </w:tc>
      </w:tr>
      <w:tr w:rsidR="00F866AB" w14:paraId="6E871017" w14:textId="77777777" w:rsidTr="00C82513">
        <w:tc>
          <w:tcPr>
            <w:tcW w:w="2316" w:type="dxa"/>
          </w:tcPr>
          <w:p w14:paraId="212FEFAB" w14:textId="77777777" w:rsidR="00F866AB" w:rsidRDefault="00F866AB" w:rsidP="00F866AB">
            <w:pPr>
              <w:jc w:val="center"/>
            </w:pPr>
            <w:r>
              <w:t>3</w:t>
            </w:r>
          </w:p>
        </w:tc>
        <w:tc>
          <w:tcPr>
            <w:tcW w:w="2455" w:type="dxa"/>
          </w:tcPr>
          <w:p w14:paraId="470A4278" w14:textId="2B0C600E" w:rsidR="00F866AB" w:rsidRDefault="00F866AB" w:rsidP="00F866AB">
            <w:pPr>
              <w:jc w:val="center"/>
            </w:pPr>
            <w:r>
              <w:t>11001101</w:t>
            </w:r>
          </w:p>
        </w:tc>
        <w:tc>
          <w:tcPr>
            <w:tcW w:w="2162" w:type="dxa"/>
          </w:tcPr>
          <w:p w14:paraId="6FA4DD24" w14:textId="14CDC657" w:rsidR="00F866AB" w:rsidRDefault="00F866AB" w:rsidP="00F866AB">
            <w:pPr>
              <w:jc w:val="center"/>
            </w:pPr>
            <w:r>
              <w:t>cd</w:t>
            </w:r>
          </w:p>
        </w:tc>
        <w:tc>
          <w:tcPr>
            <w:tcW w:w="2872" w:type="dxa"/>
          </w:tcPr>
          <w:p w14:paraId="22C4AF55" w14:textId="353EB57F" w:rsidR="00F866AB" w:rsidRDefault="00F866AB" w:rsidP="00F866AB">
            <w:pPr>
              <w:jc w:val="center"/>
            </w:pPr>
            <w:r>
              <w:t>1</w:t>
            </w:r>
          </w:p>
        </w:tc>
      </w:tr>
      <w:tr w:rsidR="00F866AB" w14:paraId="4D935258" w14:textId="77777777" w:rsidTr="00C82513">
        <w:tc>
          <w:tcPr>
            <w:tcW w:w="2316" w:type="dxa"/>
          </w:tcPr>
          <w:p w14:paraId="4E8135BF" w14:textId="77777777" w:rsidR="00F866AB" w:rsidRDefault="00F866AB" w:rsidP="00F866AB">
            <w:pPr>
              <w:jc w:val="center"/>
            </w:pPr>
            <w:r>
              <w:t>4</w:t>
            </w:r>
          </w:p>
        </w:tc>
        <w:tc>
          <w:tcPr>
            <w:tcW w:w="2455" w:type="dxa"/>
          </w:tcPr>
          <w:p w14:paraId="4DF7AFBC" w14:textId="43BB5943" w:rsidR="00F866AB" w:rsidRDefault="00F866AB" w:rsidP="00F866AB">
            <w:pPr>
              <w:jc w:val="center"/>
            </w:pPr>
            <w:r>
              <w:t>01001100</w:t>
            </w:r>
          </w:p>
        </w:tc>
        <w:tc>
          <w:tcPr>
            <w:tcW w:w="2162" w:type="dxa"/>
          </w:tcPr>
          <w:p w14:paraId="321DA6D9" w14:textId="055C3FDA" w:rsidR="00F866AB" w:rsidRDefault="00F866AB" w:rsidP="00F866AB">
            <w:pPr>
              <w:jc w:val="center"/>
            </w:pPr>
            <w:r>
              <w:t>4c</w:t>
            </w:r>
          </w:p>
        </w:tc>
        <w:tc>
          <w:tcPr>
            <w:tcW w:w="2872" w:type="dxa"/>
          </w:tcPr>
          <w:p w14:paraId="3696ADB9" w14:textId="3F0A3FE0" w:rsidR="00F866AB" w:rsidRDefault="00F866AB" w:rsidP="00F866AB">
            <w:pPr>
              <w:jc w:val="center"/>
            </w:pPr>
            <w:r>
              <w:t>c</w:t>
            </w:r>
          </w:p>
        </w:tc>
      </w:tr>
      <w:tr w:rsidR="00F866AB" w14:paraId="6D542734" w14:textId="77777777" w:rsidTr="00C82513">
        <w:tc>
          <w:tcPr>
            <w:tcW w:w="2316" w:type="dxa"/>
          </w:tcPr>
          <w:p w14:paraId="27CAE664" w14:textId="77777777" w:rsidR="00F866AB" w:rsidRDefault="00F866AB" w:rsidP="00F866AB">
            <w:pPr>
              <w:jc w:val="center"/>
            </w:pPr>
            <w:r>
              <w:t>5</w:t>
            </w:r>
          </w:p>
        </w:tc>
        <w:tc>
          <w:tcPr>
            <w:tcW w:w="2455" w:type="dxa"/>
          </w:tcPr>
          <w:p w14:paraId="2DF55DCD" w14:textId="22CC47ED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391C4249" w14:textId="1D8C2145" w:rsidR="00F866AB" w:rsidRDefault="00F866AB" w:rsidP="00F866AB">
            <w:pPr>
              <w:jc w:val="center"/>
            </w:pPr>
            <w:r>
              <w:t>b4</w:t>
            </w:r>
          </w:p>
        </w:tc>
        <w:tc>
          <w:tcPr>
            <w:tcW w:w="2872" w:type="dxa"/>
          </w:tcPr>
          <w:p w14:paraId="0C27C8EF" w14:textId="23E5085E" w:rsidR="00F866AB" w:rsidRDefault="00F866AB" w:rsidP="00F866AB">
            <w:pPr>
              <w:jc w:val="center"/>
            </w:pPr>
            <w:r>
              <w:t>4</w:t>
            </w:r>
          </w:p>
        </w:tc>
      </w:tr>
      <w:tr w:rsidR="00F866AB" w14:paraId="59965F22" w14:textId="77777777" w:rsidTr="00C82513">
        <w:tc>
          <w:tcPr>
            <w:tcW w:w="2316" w:type="dxa"/>
          </w:tcPr>
          <w:p w14:paraId="5070E070" w14:textId="77777777" w:rsidR="00F866AB" w:rsidRDefault="00F866AB" w:rsidP="00F866AB">
            <w:pPr>
              <w:jc w:val="center"/>
            </w:pPr>
            <w:r>
              <w:t>6</w:t>
            </w:r>
          </w:p>
        </w:tc>
        <w:tc>
          <w:tcPr>
            <w:tcW w:w="2455" w:type="dxa"/>
          </w:tcPr>
          <w:p w14:paraId="155F0DEB" w14:textId="70B9432B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7AA5B30E" w14:textId="570D9105" w:rsidR="00F866AB" w:rsidRDefault="00F866AB" w:rsidP="00F866AB">
            <w:pPr>
              <w:jc w:val="center"/>
            </w:pPr>
            <w:r>
              <w:t>8f</w:t>
            </w:r>
          </w:p>
        </w:tc>
        <w:tc>
          <w:tcPr>
            <w:tcW w:w="2872" w:type="dxa"/>
          </w:tcPr>
          <w:p w14:paraId="41D31340" w14:textId="3E814A67" w:rsidR="00F866AB" w:rsidRDefault="00F866AB" w:rsidP="00F866AB">
            <w:pPr>
              <w:jc w:val="center"/>
            </w:pPr>
            <w:r>
              <w:t>b</w:t>
            </w:r>
          </w:p>
        </w:tc>
      </w:tr>
      <w:tr w:rsidR="00F866AB" w14:paraId="70B1618A" w14:textId="77777777" w:rsidTr="00C82513">
        <w:tc>
          <w:tcPr>
            <w:tcW w:w="2316" w:type="dxa"/>
          </w:tcPr>
          <w:p w14:paraId="78CC6FDE" w14:textId="77777777" w:rsidR="00F866AB" w:rsidRDefault="00F866AB" w:rsidP="00F866AB">
            <w:pPr>
              <w:jc w:val="center"/>
            </w:pPr>
            <w:r>
              <w:t>7</w:t>
            </w:r>
          </w:p>
        </w:tc>
        <w:tc>
          <w:tcPr>
            <w:tcW w:w="2455" w:type="dxa"/>
          </w:tcPr>
          <w:p w14:paraId="55EC93A7" w14:textId="0B6AFF2E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6FE95F2F" w14:textId="67059297" w:rsidR="00F866AB" w:rsidRDefault="00F866AB" w:rsidP="00F866AB">
            <w:pPr>
              <w:jc w:val="center"/>
            </w:pPr>
            <w:r>
              <w:t>18</w:t>
            </w:r>
          </w:p>
        </w:tc>
        <w:tc>
          <w:tcPr>
            <w:tcW w:w="2872" w:type="dxa"/>
          </w:tcPr>
          <w:p w14:paraId="66F56F08" w14:textId="5BD5921B" w:rsidR="00F866AB" w:rsidRDefault="00F866AB" w:rsidP="00F866AB">
            <w:pPr>
              <w:jc w:val="center"/>
            </w:pPr>
            <w:r>
              <w:t>8</w:t>
            </w:r>
          </w:p>
        </w:tc>
      </w:tr>
      <w:tr w:rsidR="00F866AB" w14:paraId="56E2C2FD" w14:textId="77777777" w:rsidTr="00C82513">
        <w:tc>
          <w:tcPr>
            <w:tcW w:w="2316" w:type="dxa"/>
          </w:tcPr>
          <w:p w14:paraId="5FF7F0F4" w14:textId="77777777" w:rsidR="00F866AB" w:rsidRDefault="00F866AB" w:rsidP="00F866AB">
            <w:pPr>
              <w:jc w:val="center"/>
            </w:pPr>
            <w:r>
              <w:t>8</w:t>
            </w:r>
          </w:p>
        </w:tc>
        <w:tc>
          <w:tcPr>
            <w:tcW w:w="2455" w:type="dxa"/>
          </w:tcPr>
          <w:p w14:paraId="45E3AA5D" w14:textId="0A8BDA88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4A0B96F0" w14:textId="7E08549E" w:rsidR="00F866AB" w:rsidRDefault="00F866AB" w:rsidP="00F866AB">
            <w:pPr>
              <w:jc w:val="center"/>
            </w:pPr>
            <w:r>
              <w:t>9d</w:t>
            </w:r>
          </w:p>
        </w:tc>
        <w:tc>
          <w:tcPr>
            <w:tcW w:w="2872" w:type="dxa"/>
          </w:tcPr>
          <w:p w14:paraId="39AA5745" w14:textId="20A32876" w:rsidR="00F866AB" w:rsidRDefault="00F866AB" w:rsidP="00F866AB">
            <w:pPr>
              <w:jc w:val="center"/>
            </w:pPr>
            <w:r>
              <w:t>1</w:t>
            </w:r>
          </w:p>
        </w:tc>
      </w:tr>
      <w:tr w:rsidR="00F866AB" w14:paraId="333800EC" w14:textId="77777777" w:rsidTr="00C82513">
        <w:tc>
          <w:tcPr>
            <w:tcW w:w="2316" w:type="dxa"/>
          </w:tcPr>
          <w:p w14:paraId="545F4458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9</w:t>
            </w:r>
          </w:p>
        </w:tc>
        <w:tc>
          <w:tcPr>
            <w:tcW w:w="2455" w:type="dxa"/>
          </w:tcPr>
          <w:p w14:paraId="65CDB50A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1FA72F01" w14:textId="67EF99FF" w:rsidR="00F866AB" w:rsidRDefault="00F866AB" w:rsidP="00F866AB">
            <w:pPr>
              <w:jc w:val="center"/>
            </w:pPr>
            <w:r>
              <w:t>25</w:t>
            </w:r>
          </w:p>
        </w:tc>
        <w:tc>
          <w:tcPr>
            <w:tcW w:w="2872" w:type="dxa"/>
          </w:tcPr>
          <w:p w14:paraId="6BC30231" w14:textId="6DF3B4C2" w:rsidR="00F866AB" w:rsidRDefault="00F866AB" w:rsidP="00F866AB">
            <w:pPr>
              <w:jc w:val="center"/>
            </w:pPr>
            <w:r>
              <w:t>9</w:t>
            </w:r>
          </w:p>
        </w:tc>
      </w:tr>
      <w:tr w:rsidR="00F866AB" w14:paraId="7EB89CA1" w14:textId="77777777" w:rsidTr="00C82513">
        <w:tc>
          <w:tcPr>
            <w:tcW w:w="2316" w:type="dxa"/>
          </w:tcPr>
          <w:p w14:paraId="06881F9A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0</w:t>
            </w:r>
          </w:p>
        </w:tc>
        <w:tc>
          <w:tcPr>
            <w:tcW w:w="2455" w:type="dxa"/>
          </w:tcPr>
          <w:p w14:paraId="2F30FD76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05785949" w14:textId="436EED82" w:rsidR="00F866AB" w:rsidRDefault="00F866AB" w:rsidP="00F866AB">
            <w:pPr>
              <w:jc w:val="center"/>
            </w:pPr>
            <w:r>
              <w:t>6a</w:t>
            </w:r>
          </w:p>
        </w:tc>
        <w:tc>
          <w:tcPr>
            <w:tcW w:w="2872" w:type="dxa"/>
          </w:tcPr>
          <w:p w14:paraId="7505E895" w14:textId="119A7018" w:rsidR="00F866AB" w:rsidRDefault="00F866AB" w:rsidP="00F866AB">
            <w:pPr>
              <w:jc w:val="center"/>
            </w:pPr>
            <w:r>
              <w:t>2</w:t>
            </w:r>
          </w:p>
        </w:tc>
      </w:tr>
      <w:tr w:rsidR="00F866AB" w14:paraId="435F4EE5" w14:textId="77777777" w:rsidTr="00C82513">
        <w:tc>
          <w:tcPr>
            <w:tcW w:w="2316" w:type="dxa"/>
          </w:tcPr>
          <w:p w14:paraId="0B5DBA1D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1</w:t>
            </w:r>
          </w:p>
        </w:tc>
        <w:tc>
          <w:tcPr>
            <w:tcW w:w="2455" w:type="dxa"/>
          </w:tcPr>
          <w:p w14:paraId="25B9941F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5B743BD5" w14:textId="4073B045" w:rsidR="00F866AB" w:rsidRDefault="00F866AB" w:rsidP="00F866AB">
            <w:pPr>
              <w:jc w:val="center"/>
            </w:pPr>
            <w:proofErr w:type="spellStart"/>
            <w:r>
              <w:t>ee</w:t>
            </w:r>
            <w:proofErr w:type="spellEnd"/>
          </w:p>
        </w:tc>
        <w:tc>
          <w:tcPr>
            <w:tcW w:w="2872" w:type="dxa"/>
          </w:tcPr>
          <w:p w14:paraId="15283AAA" w14:textId="313E1F68" w:rsidR="00F866AB" w:rsidRDefault="00F866AB" w:rsidP="00F866AB">
            <w:pPr>
              <w:jc w:val="center"/>
            </w:pPr>
            <w:r>
              <w:t>6</w:t>
            </w:r>
          </w:p>
        </w:tc>
      </w:tr>
      <w:tr w:rsidR="00F866AB" w14:paraId="01410EDF" w14:textId="77777777" w:rsidTr="00C82513">
        <w:tc>
          <w:tcPr>
            <w:tcW w:w="2316" w:type="dxa"/>
          </w:tcPr>
          <w:p w14:paraId="3A627771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2</w:t>
            </w:r>
          </w:p>
        </w:tc>
        <w:tc>
          <w:tcPr>
            <w:tcW w:w="2455" w:type="dxa"/>
          </w:tcPr>
          <w:p w14:paraId="6E8CF221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3031D227" w14:textId="557F6537" w:rsidR="00F866AB" w:rsidRDefault="00F866AB" w:rsidP="00F866AB">
            <w:pPr>
              <w:jc w:val="center"/>
            </w:pPr>
            <w:r>
              <w:t>46</w:t>
            </w:r>
          </w:p>
        </w:tc>
        <w:tc>
          <w:tcPr>
            <w:tcW w:w="2872" w:type="dxa"/>
          </w:tcPr>
          <w:p w14:paraId="0257E6E2" w14:textId="135ADC14" w:rsidR="00F866AB" w:rsidRDefault="00F866AB" w:rsidP="00F866AB">
            <w:pPr>
              <w:jc w:val="center"/>
            </w:pPr>
            <w:r>
              <w:t>e</w:t>
            </w:r>
          </w:p>
        </w:tc>
      </w:tr>
      <w:tr w:rsidR="00F866AB" w14:paraId="62E784FE" w14:textId="77777777" w:rsidTr="00C82513">
        <w:tc>
          <w:tcPr>
            <w:tcW w:w="2316" w:type="dxa"/>
          </w:tcPr>
          <w:p w14:paraId="37E43F48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3</w:t>
            </w:r>
          </w:p>
        </w:tc>
        <w:tc>
          <w:tcPr>
            <w:tcW w:w="2455" w:type="dxa"/>
          </w:tcPr>
          <w:p w14:paraId="4A5C7575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5812DB1A" w14:textId="31BD91A9" w:rsidR="00F866AB" w:rsidRDefault="00F866AB" w:rsidP="00F866AB">
            <w:pPr>
              <w:jc w:val="center"/>
            </w:pPr>
            <w:r>
              <w:t>14</w:t>
            </w:r>
          </w:p>
        </w:tc>
        <w:tc>
          <w:tcPr>
            <w:tcW w:w="2872" w:type="dxa"/>
          </w:tcPr>
          <w:p w14:paraId="666C46DD" w14:textId="5089BBD0" w:rsidR="00F866AB" w:rsidRDefault="00F866AB" w:rsidP="00F866AB">
            <w:pPr>
              <w:jc w:val="center"/>
            </w:pPr>
            <w:r>
              <w:t>4</w:t>
            </w:r>
          </w:p>
        </w:tc>
      </w:tr>
      <w:tr w:rsidR="00F866AB" w14:paraId="6AE8AE15" w14:textId="77777777" w:rsidTr="00C82513">
        <w:tc>
          <w:tcPr>
            <w:tcW w:w="2316" w:type="dxa"/>
          </w:tcPr>
          <w:p w14:paraId="66E5F603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lastRenderedPageBreak/>
              <w:t>14</w:t>
            </w:r>
          </w:p>
        </w:tc>
        <w:tc>
          <w:tcPr>
            <w:tcW w:w="2455" w:type="dxa"/>
          </w:tcPr>
          <w:p w14:paraId="1F1BC6F4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07AC4DC5" w14:textId="7347425F" w:rsidR="00F866AB" w:rsidRDefault="00F866AB" w:rsidP="00F866AB">
            <w:pPr>
              <w:jc w:val="center"/>
            </w:pPr>
            <w:r>
              <w:t>5d</w:t>
            </w:r>
          </w:p>
        </w:tc>
        <w:tc>
          <w:tcPr>
            <w:tcW w:w="2872" w:type="dxa"/>
          </w:tcPr>
          <w:p w14:paraId="78302AD9" w14:textId="0FCA2C74" w:rsidR="00F866AB" w:rsidRDefault="00F866AB" w:rsidP="00F866AB">
            <w:pPr>
              <w:jc w:val="center"/>
            </w:pPr>
            <w:r>
              <w:t>1</w:t>
            </w:r>
          </w:p>
        </w:tc>
      </w:tr>
      <w:tr w:rsidR="00F866AB" w14:paraId="2BF43553" w14:textId="77777777" w:rsidTr="00C82513">
        <w:tc>
          <w:tcPr>
            <w:tcW w:w="2316" w:type="dxa"/>
          </w:tcPr>
          <w:p w14:paraId="7B6B4127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5</w:t>
            </w:r>
          </w:p>
        </w:tc>
        <w:tc>
          <w:tcPr>
            <w:tcW w:w="2455" w:type="dxa"/>
          </w:tcPr>
          <w:p w14:paraId="5CAF7A2A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52EE86FB" w14:textId="01AF196A" w:rsidR="00F866AB" w:rsidRDefault="00F866AB" w:rsidP="00F866AB">
            <w:pPr>
              <w:jc w:val="center"/>
            </w:pPr>
            <w:r>
              <w:t>b9</w:t>
            </w:r>
          </w:p>
        </w:tc>
        <w:tc>
          <w:tcPr>
            <w:tcW w:w="2872" w:type="dxa"/>
          </w:tcPr>
          <w:p w14:paraId="23BD3057" w14:textId="71A8E0FA" w:rsidR="00F866AB" w:rsidRDefault="00F866AB" w:rsidP="00F866AB">
            <w:pPr>
              <w:jc w:val="center"/>
            </w:pPr>
            <w:r>
              <w:t>5</w:t>
            </w:r>
          </w:p>
        </w:tc>
      </w:tr>
      <w:tr w:rsidR="00F866AB" w14:paraId="74BBDD27" w14:textId="77777777" w:rsidTr="00C82513">
        <w:tc>
          <w:tcPr>
            <w:tcW w:w="2316" w:type="dxa"/>
          </w:tcPr>
          <w:p w14:paraId="52AE8213" w14:textId="77777777" w:rsidR="00F866AB" w:rsidRPr="009B3FDC" w:rsidRDefault="00F866AB" w:rsidP="00F866AB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6</w:t>
            </w:r>
          </w:p>
        </w:tc>
        <w:tc>
          <w:tcPr>
            <w:tcW w:w="2455" w:type="dxa"/>
          </w:tcPr>
          <w:p w14:paraId="0BC0F357" w14:textId="77777777" w:rsidR="00F866AB" w:rsidRDefault="00F866AB" w:rsidP="00F866AB">
            <w:pPr>
              <w:jc w:val="center"/>
            </w:pPr>
          </w:p>
        </w:tc>
        <w:tc>
          <w:tcPr>
            <w:tcW w:w="2162" w:type="dxa"/>
          </w:tcPr>
          <w:p w14:paraId="0443FB52" w14:textId="731DC626" w:rsidR="00F866AB" w:rsidRDefault="00F866AB" w:rsidP="00F866AB">
            <w:pPr>
              <w:jc w:val="center"/>
            </w:pPr>
            <w:r>
              <w:t>5f</w:t>
            </w:r>
          </w:p>
        </w:tc>
        <w:tc>
          <w:tcPr>
            <w:tcW w:w="2872" w:type="dxa"/>
          </w:tcPr>
          <w:p w14:paraId="3F0D1A6F" w14:textId="5847894D" w:rsidR="00F866AB" w:rsidRDefault="00F866AB" w:rsidP="00F866AB">
            <w:pPr>
              <w:jc w:val="center"/>
            </w:pPr>
            <w:r>
              <w:t>b</w:t>
            </w:r>
          </w:p>
        </w:tc>
      </w:tr>
    </w:tbl>
    <w:p w14:paraId="66201049" w14:textId="2F7C0E2A" w:rsidR="00F866AB" w:rsidRDefault="00F866AB" w:rsidP="00F866AB"/>
    <w:p w14:paraId="45381C60" w14:textId="4625A631" w:rsidR="00C82513" w:rsidRDefault="00C82513" w:rsidP="00F866AB">
      <w:r>
        <w:t>0000 0001 0001 1100 0100 1011 1000 0001 1001 0010 0110 1110 0100 0001 0101 1011</w:t>
      </w:r>
    </w:p>
    <w:p w14:paraId="7A8292DE" w14:textId="7E493D50" w:rsidR="00F866AB" w:rsidRDefault="00F866AB" w:rsidP="00F866AB"/>
    <w:p w14:paraId="5AC23134" w14:textId="13610836" w:rsidR="00F866AB" w:rsidRDefault="00F866AB" w:rsidP="00F866AB"/>
    <w:p w14:paraId="0C84C12F" w14:textId="5BF3D913" w:rsidR="00F866AB" w:rsidRDefault="00F866AB" w:rsidP="00F866AB"/>
    <w:p w14:paraId="4823C690" w14:textId="1405A9E4" w:rsidR="00C82513" w:rsidRDefault="00C82513" w:rsidP="00C82513">
      <w:pPr>
        <w:jc w:val="center"/>
      </w:pPr>
      <w:r w:rsidRPr="00ED2998">
        <w:rPr>
          <w:b/>
        </w:rPr>
        <w:t xml:space="preserve">LFSR Contents and Output – </w:t>
      </w:r>
      <w:r>
        <w:rPr>
          <w:b/>
        </w:rPr>
        <w:t>6</w:t>
      </w:r>
      <w:r w:rsidRPr="00ED2998">
        <w:rPr>
          <w:b/>
        </w:rPr>
        <w:t xml:space="preserve"> bit/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9"/>
        <w:gridCol w:w="1035"/>
        <w:gridCol w:w="1035"/>
        <w:gridCol w:w="1035"/>
        <w:gridCol w:w="1052"/>
        <w:gridCol w:w="1052"/>
        <w:gridCol w:w="1052"/>
        <w:gridCol w:w="1035"/>
        <w:gridCol w:w="1035"/>
      </w:tblGrid>
      <w:tr w:rsidR="00C82513" w14:paraId="4BCA2E0F" w14:textId="77777777" w:rsidTr="00C82513">
        <w:tc>
          <w:tcPr>
            <w:tcW w:w="1019" w:type="dxa"/>
          </w:tcPr>
          <w:p w14:paraId="0981F88E" w14:textId="77777777" w:rsidR="00C82513" w:rsidRPr="009C61EF" w:rsidRDefault="00C82513" w:rsidP="00C82513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6</w:t>
            </w:r>
          </w:p>
        </w:tc>
        <w:tc>
          <w:tcPr>
            <w:tcW w:w="1035" w:type="dxa"/>
          </w:tcPr>
          <w:p w14:paraId="5A290666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72E75456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2F9B6CEA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 w:rsidRPr="00ED4E9B">
              <w:rPr>
                <w:rFonts w:ascii="Cambria" w:hAnsi="Cambria" w:cs="Cambria Math"/>
              </w:rPr>
              <w:t xml:space="preserve"> )</w:t>
            </w:r>
            <w:r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8AE28A4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C54B36">
              <w:rPr>
                <w:rFonts w:ascii="Cambria" w:hAnsi="Cambria" w:cs="Cambria Math"/>
                <w:b/>
                <w:color w:val="7030A0"/>
              </w:rPr>
              <w:t>2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  <w:r w:rsidRPr="00C54B36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4C5A2166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C54B36">
              <w:rPr>
                <w:rFonts w:ascii="Cambria" w:hAnsi="Cambria" w:cs="Cambria Math"/>
                <w:b/>
                <w:color w:val="7030A0"/>
              </w:rPr>
              <w:t>2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  <w:b/>
              </w:rPr>
              <w:t>5</w:t>
            </w:r>
            <w:r w:rsidRPr="00C54B36"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38C02FC7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C54B36">
              <w:rPr>
                <w:rFonts w:ascii="Cambria" w:hAnsi="Cambria"/>
                <w:b/>
                <w:color w:val="7030A0"/>
              </w:rPr>
              <w:t>2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4</w:t>
            </w:r>
          </w:p>
        </w:tc>
        <w:tc>
          <w:tcPr>
            <w:tcW w:w="1035" w:type="dxa"/>
          </w:tcPr>
          <w:p w14:paraId="3FF5CA72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</w:p>
        </w:tc>
        <w:tc>
          <w:tcPr>
            <w:tcW w:w="1035" w:type="dxa"/>
          </w:tcPr>
          <w:p w14:paraId="5364597F" w14:textId="77777777" w:rsidR="00C82513" w:rsidRPr="00F36DEA" w:rsidRDefault="00C82513" w:rsidP="00C82513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F36DEA">
              <w:rPr>
                <w:rFonts w:ascii="Cambria" w:hAnsi="Cambria" w:cs="Cambria Math"/>
              </w:rPr>
              <w:t>)</w:t>
            </w:r>
          </w:p>
        </w:tc>
      </w:tr>
    </w:tbl>
    <w:p w14:paraId="21E4CB65" w14:textId="615BA44D" w:rsidR="00C82513" w:rsidRDefault="00C82513" w:rsidP="00C82513"/>
    <w:p w14:paraId="13BB0A2C" w14:textId="77777777" w:rsidR="00C82513" w:rsidRDefault="00C82513" w:rsidP="00C82513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4"/>
        <w:gridCol w:w="2354"/>
        <w:gridCol w:w="2071"/>
        <w:gridCol w:w="2731"/>
      </w:tblGrid>
      <w:tr w:rsidR="00C82513" w14:paraId="70EEA4E6" w14:textId="77777777" w:rsidTr="00C82513">
        <w:tc>
          <w:tcPr>
            <w:tcW w:w="2316" w:type="dxa"/>
          </w:tcPr>
          <w:p w14:paraId="1F8552DD" w14:textId="77777777" w:rsidR="00C82513" w:rsidRDefault="00C82513" w:rsidP="00C82513">
            <w:pPr>
              <w:jc w:val="center"/>
            </w:pPr>
            <w:r>
              <w:t>Clock</w:t>
            </w:r>
          </w:p>
        </w:tc>
        <w:tc>
          <w:tcPr>
            <w:tcW w:w="2455" w:type="dxa"/>
          </w:tcPr>
          <w:p w14:paraId="58C8A5E0" w14:textId="77777777" w:rsidR="00C82513" w:rsidRDefault="00C82513" w:rsidP="00C82513">
            <w:pPr>
              <w:jc w:val="center"/>
            </w:pPr>
            <w:r>
              <w:t>Register</w:t>
            </w:r>
          </w:p>
          <w:p w14:paraId="2490680E" w14:textId="77777777" w:rsidR="00C82513" w:rsidRDefault="00C82513" w:rsidP="00C82513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52F4A738" w14:textId="77777777" w:rsidR="00C82513" w:rsidRDefault="00C82513" w:rsidP="00C82513">
            <w:pPr>
              <w:jc w:val="center"/>
            </w:pPr>
            <w:r>
              <w:t>Register</w:t>
            </w:r>
          </w:p>
          <w:p w14:paraId="0EBFE9C9" w14:textId="77777777" w:rsidR="00C82513" w:rsidRDefault="00C82513" w:rsidP="00C82513">
            <w:pPr>
              <w:jc w:val="center"/>
            </w:pPr>
            <w:r>
              <w:t>(Hex)</w:t>
            </w:r>
          </w:p>
        </w:tc>
        <w:tc>
          <w:tcPr>
            <w:tcW w:w="2872" w:type="dxa"/>
          </w:tcPr>
          <w:p w14:paraId="737880B5" w14:textId="77777777" w:rsidR="00C82513" w:rsidRDefault="00C82513" w:rsidP="00C82513">
            <w:pPr>
              <w:jc w:val="center"/>
            </w:pPr>
            <w:r>
              <w:t>Output (1 bit/clock – bit 7)</w:t>
            </w:r>
          </w:p>
        </w:tc>
      </w:tr>
      <w:tr w:rsidR="00C82513" w14:paraId="498E5E38" w14:textId="77777777" w:rsidTr="00C82513">
        <w:tc>
          <w:tcPr>
            <w:tcW w:w="2316" w:type="dxa"/>
          </w:tcPr>
          <w:p w14:paraId="0E390338" w14:textId="77777777" w:rsidR="00C82513" w:rsidRDefault="00C82513" w:rsidP="00C82513">
            <w:pPr>
              <w:jc w:val="center"/>
            </w:pPr>
            <w:r>
              <w:t>0</w:t>
            </w:r>
          </w:p>
        </w:tc>
        <w:tc>
          <w:tcPr>
            <w:tcW w:w="2455" w:type="dxa"/>
          </w:tcPr>
          <w:p w14:paraId="3C3D31F8" w14:textId="77777777" w:rsidR="00C82513" w:rsidRDefault="00C82513" w:rsidP="00C82513">
            <w:pPr>
              <w:jc w:val="center"/>
            </w:pPr>
            <w:r>
              <w:t>00000001</w:t>
            </w:r>
          </w:p>
        </w:tc>
        <w:tc>
          <w:tcPr>
            <w:tcW w:w="2162" w:type="dxa"/>
          </w:tcPr>
          <w:p w14:paraId="12B2BA88" w14:textId="77777777" w:rsidR="00C82513" w:rsidRDefault="00C82513" w:rsidP="00C82513">
            <w:pPr>
              <w:jc w:val="center"/>
            </w:pPr>
            <w:r>
              <w:t>1</w:t>
            </w:r>
          </w:p>
        </w:tc>
        <w:tc>
          <w:tcPr>
            <w:tcW w:w="2872" w:type="dxa"/>
          </w:tcPr>
          <w:p w14:paraId="6DAAB929" w14:textId="31084600" w:rsidR="00C82513" w:rsidRDefault="00C82513" w:rsidP="00C82513">
            <w:pPr>
              <w:jc w:val="center"/>
            </w:pPr>
            <w:r w:rsidRPr="00C82513">
              <w:rPr>
                <w:color w:val="FF0000"/>
              </w:rPr>
              <w:t>0</w:t>
            </w:r>
            <w:r w:rsidR="00344654">
              <w:rPr>
                <w:color w:val="FF0000"/>
              </w:rPr>
              <w:t>0</w:t>
            </w:r>
          </w:p>
        </w:tc>
      </w:tr>
      <w:tr w:rsidR="00C82513" w14:paraId="0E149CAD" w14:textId="77777777" w:rsidTr="00C82513">
        <w:tc>
          <w:tcPr>
            <w:tcW w:w="2316" w:type="dxa"/>
          </w:tcPr>
          <w:p w14:paraId="75C15BCA" w14:textId="77777777" w:rsidR="00C82513" w:rsidRDefault="00C82513" w:rsidP="00C82513">
            <w:pPr>
              <w:jc w:val="center"/>
            </w:pPr>
            <w:r>
              <w:t>1</w:t>
            </w:r>
          </w:p>
        </w:tc>
        <w:tc>
          <w:tcPr>
            <w:tcW w:w="2455" w:type="dxa"/>
          </w:tcPr>
          <w:p w14:paraId="15EB3F3C" w14:textId="007B76F0" w:rsidR="00C82513" w:rsidRDefault="00C82513" w:rsidP="00C82513">
            <w:pPr>
              <w:jc w:val="center"/>
            </w:pPr>
          </w:p>
        </w:tc>
        <w:tc>
          <w:tcPr>
            <w:tcW w:w="2162" w:type="dxa"/>
          </w:tcPr>
          <w:p w14:paraId="7CE5952B" w14:textId="200BD1BA" w:rsidR="00C82513" w:rsidRDefault="00344654" w:rsidP="00C82513">
            <w:pPr>
              <w:jc w:val="center"/>
            </w:pPr>
            <w:r>
              <w:t>40</w:t>
            </w:r>
          </w:p>
        </w:tc>
        <w:tc>
          <w:tcPr>
            <w:tcW w:w="2872" w:type="dxa"/>
          </w:tcPr>
          <w:p w14:paraId="0E98918E" w14:textId="53EC7318" w:rsidR="00C82513" w:rsidRDefault="00344654" w:rsidP="00C82513">
            <w:pPr>
              <w:jc w:val="center"/>
            </w:pPr>
            <w:r>
              <w:t>00</w:t>
            </w:r>
          </w:p>
        </w:tc>
      </w:tr>
      <w:tr w:rsidR="00344654" w14:paraId="600F9209" w14:textId="77777777" w:rsidTr="00C82513">
        <w:tc>
          <w:tcPr>
            <w:tcW w:w="2316" w:type="dxa"/>
          </w:tcPr>
          <w:p w14:paraId="47CB5324" w14:textId="77777777" w:rsidR="00344654" w:rsidRDefault="00344654" w:rsidP="00344654">
            <w:pPr>
              <w:jc w:val="center"/>
            </w:pPr>
            <w:r>
              <w:t>2</w:t>
            </w:r>
          </w:p>
        </w:tc>
        <w:tc>
          <w:tcPr>
            <w:tcW w:w="2455" w:type="dxa"/>
          </w:tcPr>
          <w:p w14:paraId="5E41720E" w14:textId="4E9F6D2C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0FC16518" w14:textId="5B42FD61" w:rsidR="00344654" w:rsidRDefault="00344654" w:rsidP="00344654">
            <w:pPr>
              <w:jc w:val="center"/>
            </w:pPr>
            <w:r>
              <w:t>d1</w:t>
            </w:r>
          </w:p>
        </w:tc>
        <w:tc>
          <w:tcPr>
            <w:tcW w:w="2872" w:type="dxa"/>
          </w:tcPr>
          <w:p w14:paraId="095013AD" w14:textId="33FF4A48" w:rsidR="00344654" w:rsidRDefault="00344654" w:rsidP="00344654">
            <w:pPr>
              <w:jc w:val="center"/>
            </w:pPr>
            <w:r>
              <w:t>10</w:t>
            </w:r>
          </w:p>
        </w:tc>
      </w:tr>
      <w:tr w:rsidR="00344654" w14:paraId="31A69077" w14:textId="77777777" w:rsidTr="00C82513">
        <w:tc>
          <w:tcPr>
            <w:tcW w:w="2316" w:type="dxa"/>
          </w:tcPr>
          <w:p w14:paraId="50625A54" w14:textId="77777777" w:rsidR="00344654" w:rsidRDefault="00344654" w:rsidP="00344654">
            <w:pPr>
              <w:jc w:val="center"/>
            </w:pPr>
            <w:r>
              <w:t>3</w:t>
            </w:r>
          </w:p>
        </w:tc>
        <w:tc>
          <w:tcPr>
            <w:tcW w:w="2455" w:type="dxa"/>
          </w:tcPr>
          <w:p w14:paraId="68303A68" w14:textId="191228CB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1D3D8538" w14:textId="63D1700A" w:rsidR="00344654" w:rsidRDefault="00344654" w:rsidP="00344654">
            <w:pPr>
              <w:jc w:val="center"/>
            </w:pPr>
            <w:r>
              <w:t>46</w:t>
            </w:r>
          </w:p>
        </w:tc>
        <w:tc>
          <w:tcPr>
            <w:tcW w:w="2872" w:type="dxa"/>
          </w:tcPr>
          <w:p w14:paraId="5C2C7C39" w14:textId="74C41F33" w:rsidR="00344654" w:rsidRDefault="00344654" w:rsidP="00344654">
            <w:pPr>
              <w:jc w:val="center"/>
            </w:pPr>
            <w:r>
              <w:t>34</w:t>
            </w:r>
          </w:p>
        </w:tc>
      </w:tr>
      <w:tr w:rsidR="00344654" w14:paraId="146C4CC3" w14:textId="77777777" w:rsidTr="00C82513">
        <w:tc>
          <w:tcPr>
            <w:tcW w:w="2316" w:type="dxa"/>
          </w:tcPr>
          <w:p w14:paraId="5E010570" w14:textId="77777777" w:rsidR="00344654" w:rsidRDefault="00344654" w:rsidP="00344654">
            <w:pPr>
              <w:jc w:val="center"/>
            </w:pPr>
            <w:r>
              <w:t>4</w:t>
            </w:r>
          </w:p>
        </w:tc>
        <w:tc>
          <w:tcPr>
            <w:tcW w:w="2455" w:type="dxa"/>
          </w:tcPr>
          <w:p w14:paraId="683A7C37" w14:textId="7C9E7065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26BC44B7" w14:textId="22EDD320" w:rsidR="00344654" w:rsidRDefault="00344654" w:rsidP="00344654">
            <w:pPr>
              <w:jc w:val="center"/>
            </w:pPr>
            <w:r>
              <w:t>4c</w:t>
            </w:r>
          </w:p>
        </w:tc>
        <w:tc>
          <w:tcPr>
            <w:tcW w:w="2872" w:type="dxa"/>
          </w:tcPr>
          <w:p w14:paraId="1FA4E830" w14:textId="18C9462C" w:rsidR="00344654" w:rsidRDefault="00344654" w:rsidP="00344654">
            <w:pPr>
              <w:jc w:val="center"/>
            </w:pPr>
            <w:r>
              <w:t>11</w:t>
            </w:r>
          </w:p>
        </w:tc>
      </w:tr>
      <w:tr w:rsidR="00344654" w14:paraId="594E74E0" w14:textId="77777777" w:rsidTr="00C82513">
        <w:tc>
          <w:tcPr>
            <w:tcW w:w="2316" w:type="dxa"/>
          </w:tcPr>
          <w:p w14:paraId="19C987B8" w14:textId="77777777" w:rsidR="00344654" w:rsidRDefault="00344654" w:rsidP="00344654">
            <w:pPr>
              <w:jc w:val="center"/>
            </w:pPr>
            <w:r>
              <w:t>5</w:t>
            </w:r>
          </w:p>
        </w:tc>
        <w:tc>
          <w:tcPr>
            <w:tcW w:w="2455" w:type="dxa"/>
          </w:tcPr>
          <w:p w14:paraId="63685E21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35F01259" w14:textId="7C95CDC3" w:rsidR="00344654" w:rsidRDefault="00344654" w:rsidP="00344654">
            <w:pPr>
              <w:jc w:val="center"/>
            </w:pPr>
            <w:r>
              <w:t>f6</w:t>
            </w:r>
          </w:p>
        </w:tc>
        <w:tc>
          <w:tcPr>
            <w:tcW w:w="2872" w:type="dxa"/>
          </w:tcPr>
          <w:p w14:paraId="55FCAB8F" w14:textId="1A03B27F" w:rsidR="00344654" w:rsidRDefault="00344654" w:rsidP="00344654">
            <w:pPr>
              <w:jc w:val="center"/>
            </w:pPr>
            <w:r>
              <w:t>13</w:t>
            </w:r>
          </w:p>
        </w:tc>
      </w:tr>
      <w:tr w:rsidR="00344654" w14:paraId="70D2987F" w14:textId="77777777" w:rsidTr="00C82513">
        <w:tc>
          <w:tcPr>
            <w:tcW w:w="2316" w:type="dxa"/>
          </w:tcPr>
          <w:p w14:paraId="31E68CBE" w14:textId="77777777" w:rsidR="00344654" w:rsidRDefault="00344654" w:rsidP="00344654">
            <w:pPr>
              <w:jc w:val="center"/>
            </w:pPr>
            <w:r>
              <w:t>6</w:t>
            </w:r>
          </w:p>
        </w:tc>
        <w:tc>
          <w:tcPr>
            <w:tcW w:w="2455" w:type="dxa"/>
          </w:tcPr>
          <w:p w14:paraId="74B226EB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718BF3AA" w14:textId="49B4FAD6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210FA8FC" w14:textId="7F8FC63C" w:rsidR="00344654" w:rsidRDefault="00344654" w:rsidP="00344654">
            <w:pPr>
              <w:jc w:val="center"/>
            </w:pPr>
          </w:p>
        </w:tc>
      </w:tr>
      <w:tr w:rsidR="00344654" w14:paraId="70017227" w14:textId="77777777" w:rsidTr="00C82513">
        <w:tc>
          <w:tcPr>
            <w:tcW w:w="2316" w:type="dxa"/>
          </w:tcPr>
          <w:p w14:paraId="5A312EE1" w14:textId="77777777" w:rsidR="00344654" w:rsidRDefault="00344654" w:rsidP="00344654">
            <w:pPr>
              <w:jc w:val="center"/>
            </w:pPr>
            <w:r>
              <w:t>7</w:t>
            </w:r>
          </w:p>
        </w:tc>
        <w:tc>
          <w:tcPr>
            <w:tcW w:w="2455" w:type="dxa"/>
          </w:tcPr>
          <w:p w14:paraId="2BE05990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58D8AB66" w14:textId="25969F19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0B3449D7" w14:textId="3F07B424" w:rsidR="00344654" w:rsidRDefault="00344654" w:rsidP="00344654">
            <w:pPr>
              <w:jc w:val="center"/>
            </w:pPr>
          </w:p>
        </w:tc>
      </w:tr>
      <w:tr w:rsidR="00344654" w14:paraId="6EC6E07A" w14:textId="77777777" w:rsidTr="00C82513">
        <w:tc>
          <w:tcPr>
            <w:tcW w:w="2316" w:type="dxa"/>
          </w:tcPr>
          <w:p w14:paraId="02853317" w14:textId="77777777" w:rsidR="00344654" w:rsidRDefault="00344654" w:rsidP="00344654">
            <w:pPr>
              <w:jc w:val="center"/>
            </w:pPr>
            <w:r>
              <w:t>8</w:t>
            </w:r>
          </w:p>
        </w:tc>
        <w:tc>
          <w:tcPr>
            <w:tcW w:w="2455" w:type="dxa"/>
          </w:tcPr>
          <w:p w14:paraId="4B05A2A4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323D4AA4" w14:textId="3BAFDDF6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746556FB" w14:textId="1E6249A4" w:rsidR="00344654" w:rsidRDefault="00344654" w:rsidP="00344654">
            <w:pPr>
              <w:jc w:val="center"/>
            </w:pPr>
          </w:p>
        </w:tc>
      </w:tr>
      <w:tr w:rsidR="00344654" w14:paraId="79F2B0DD" w14:textId="77777777" w:rsidTr="00C82513">
        <w:tc>
          <w:tcPr>
            <w:tcW w:w="2316" w:type="dxa"/>
          </w:tcPr>
          <w:p w14:paraId="5E9EADEA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9</w:t>
            </w:r>
          </w:p>
        </w:tc>
        <w:tc>
          <w:tcPr>
            <w:tcW w:w="2455" w:type="dxa"/>
          </w:tcPr>
          <w:p w14:paraId="0882E51E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209C7416" w14:textId="74B0F5BB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2D1E2EB5" w14:textId="64E307D9" w:rsidR="00344654" w:rsidRDefault="00344654" w:rsidP="00344654">
            <w:pPr>
              <w:jc w:val="center"/>
            </w:pPr>
          </w:p>
        </w:tc>
      </w:tr>
      <w:tr w:rsidR="00344654" w14:paraId="2DA9503A" w14:textId="77777777" w:rsidTr="00C82513">
        <w:tc>
          <w:tcPr>
            <w:tcW w:w="2316" w:type="dxa"/>
          </w:tcPr>
          <w:p w14:paraId="6E7809B1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0</w:t>
            </w:r>
          </w:p>
        </w:tc>
        <w:tc>
          <w:tcPr>
            <w:tcW w:w="2455" w:type="dxa"/>
          </w:tcPr>
          <w:p w14:paraId="0E18AB70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63759CF6" w14:textId="118CA85A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321368D4" w14:textId="054A618A" w:rsidR="00344654" w:rsidRDefault="00344654" w:rsidP="00344654">
            <w:pPr>
              <w:jc w:val="center"/>
            </w:pPr>
          </w:p>
        </w:tc>
      </w:tr>
      <w:tr w:rsidR="00344654" w14:paraId="25F01402" w14:textId="77777777" w:rsidTr="00C82513">
        <w:tc>
          <w:tcPr>
            <w:tcW w:w="2316" w:type="dxa"/>
          </w:tcPr>
          <w:p w14:paraId="53779849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1</w:t>
            </w:r>
          </w:p>
        </w:tc>
        <w:tc>
          <w:tcPr>
            <w:tcW w:w="2455" w:type="dxa"/>
          </w:tcPr>
          <w:p w14:paraId="2E1A12D8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3951B8A5" w14:textId="507C0725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0F25530F" w14:textId="5C234788" w:rsidR="00344654" w:rsidRDefault="00344654" w:rsidP="00344654">
            <w:pPr>
              <w:jc w:val="center"/>
            </w:pPr>
          </w:p>
        </w:tc>
      </w:tr>
      <w:tr w:rsidR="00344654" w14:paraId="44355BCE" w14:textId="77777777" w:rsidTr="00C82513">
        <w:tc>
          <w:tcPr>
            <w:tcW w:w="2316" w:type="dxa"/>
          </w:tcPr>
          <w:p w14:paraId="063C54FD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2</w:t>
            </w:r>
          </w:p>
        </w:tc>
        <w:tc>
          <w:tcPr>
            <w:tcW w:w="2455" w:type="dxa"/>
          </w:tcPr>
          <w:p w14:paraId="53953398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1DE92537" w14:textId="271FEE07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14455E0A" w14:textId="412AEF02" w:rsidR="00344654" w:rsidRDefault="00344654" w:rsidP="00344654">
            <w:pPr>
              <w:jc w:val="center"/>
            </w:pPr>
          </w:p>
        </w:tc>
      </w:tr>
      <w:tr w:rsidR="00344654" w14:paraId="0B996C90" w14:textId="77777777" w:rsidTr="00C82513">
        <w:tc>
          <w:tcPr>
            <w:tcW w:w="2316" w:type="dxa"/>
          </w:tcPr>
          <w:p w14:paraId="4E0FD430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3</w:t>
            </w:r>
          </w:p>
        </w:tc>
        <w:tc>
          <w:tcPr>
            <w:tcW w:w="2455" w:type="dxa"/>
          </w:tcPr>
          <w:p w14:paraId="504C13EC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11A52073" w14:textId="5B02D98F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06DA9BD8" w14:textId="0EFB5544" w:rsidR="00344654" w:rsidRDefault="00344654" w:rsidP="00344654">
            <w:pPr>
              <w:jc w:val="center"/>
            </w:pPr>
          </w:p>
        </w:tc>
      </w:tr>
      <w:tr w:rsidR="00344654" w14:paraId="69F2FB0B" w14:textId="77777777" w:rsidTr="00C82513">
        <w:tc>
          <w:tcPr>
            <w:tcW w:w="2316" w:type="dxa"/>
          </w:tcPr>
          <w:p w14:paraId="17E6818B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4</w:t>
            </w:r>
          </w:p>
        </w:tc>
        <w:tc>
          <w:tcPr>
            <w:tcW w:w="2455" w:type="dxa"/>
          </w:tcPr>
          <w:p w14:paraId="010471F0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2293BFC2" w14:textId="04B6D641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19303877" w14:textId="17612435" w:rsidR="00344654" w:rsidRDefault="00344654" w:rsidP="00344654">
            <w:pPr>
              <w:jc w:val="center"/>
            </w:pPr>
          </w:p>
        </w:tc>
      </w:tr>
      <w:tr w:rsidR="00344654" w14:paraId="27067DF5" w14:textId="77777777" w:rsidTr="00C82513">
        <w:tc>
          <w:tcPr>
            <w:tcW w:w="2316" w:type="dxa"/>
          </w:tcPr>
          <w:p w14:paraId="2995B3F8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5</w:t>
            </w:r>
          </w:p>
        </w:tc>
        <w:tc>
          <w:tcPr>
            <w:tcW w:w="2455" w:type="dxa"/>
          </w:tcPr>
          <w:p w14:paraId="6F260084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1FEEB67A" w14:textId="22919F9F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23DB16CD" w14:textId="75463CA6" w:rsidR="00344654" w:rsidRDefault="00344654" w:rsidP="00344654">
            <w:pPr>
              <w:jc w:val="center"/>
            </w:pPr>
          </w:p>
        </w:tc>
      </w:tr>
      <w:tr w:rsidR="00344654" w14:paraId="6CEC46FD" w14:textId="77777777" w:rsidTr="00C82513">
        <w:tc>
          <w:tcPr>
            <w:tcW w:w="2316" w:type="dxa"/>
          </w:tcPr>
          <w:p w14:paraId="3F1ADE6B" w14:textId="77777777" w:rsidR="00344654" w:rsidRPr="009B3FDC" w:rsidRDefault="00344654" w:rsidP="00344654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6</w:t>
            </w:r>
          </w:p>
        </w:tc>
        <w:tc>
          <w:tcPr>
            <w:tcW w:w="2455" w:type="dxa"/>
          </w:tcPr>
          <w:p w14:paraId="04D3947A" w14:textId="77777777" w:rsidR="00344654" w:rsidRDefault="00344654" w:rsidP="00344654">
            <w:pPr>
              <w:jc w:val="center"/>
            </w:pPr>
          </w:p>
        </w:tc>
        <w:tc>
          <w:tcPr>
            <w:tcW w:w="2162" w:type="dxa"/>
          </w:tcPr>
          <w:p w14:paraId="43F3CB7C" w14:textId="2E42B39F" w:rsidR="00344654" w:rsidRDefault="00344654" w:rsidP="00344654">
            <w:pPr>
              <w:jc w:val="center"/>
            </w:pPr>
          </w:p>
        </w:tc>
        <w:tc>
          <w:tcPr>
            <w:tcW w:w="2872" w:type="dxa"/>
          </w:tcPr>
          <w:p w14:paraId="7AD2329A" w14:textId="47A55F38" w:rsidR="00344654" w:rsidRDefault="00344654" w:rsidP="00344654">
            <w:pPr>
              <w:jc w:val="center"/>
            </w:pPr>
          </w:p>
        </w:tc>
      </w:tr>
    </w:tbl>
    <w:p w14:paraId="3F6C3A4B" w14:textId="77777777" w:rsidR="00C82513" w:rsidRDefault="00C82513" w:rsidP="00C82513"/>
    <w:p w14:paraId="360515C1" w14:textId="50856615" w:rsidR="00C82513" w:rsidRDefault="00C82513" w:rsidP="00C82513">
      <w:r>
        <w:t>0000</w:t>
      </w:r>
      <w:r w:rsidR="00344654">
        <w:t xml:space="preserve"> </w:t>
      </w:r>
      <w:r>
        <w:t>0001</w:t>
      </w:r>
      <w:r w:rsidR="00344654">
        <w:t xml:space="preserve"> </w:t>
      </w:r>
      <w:r>
        <w:t>000</w:t>
      </w:r>
      <w:r w:rsidR="00344654">
        <w:t>0</w:t>
      </w:r>
      <w:r>
        <w:t xml:space="preserve"> 110</w:t>
      </w:r>
      <w:r w:rsidR="00344654">
        <w:t>1 00</w:t>
      </w:r>
      <w:r>
        <w:t>0</w:t>
      </w:r>
      <w:r w:rsidR="00344654">
        <w:t>1 0001</w:t>
      </w:r>
      <w:r>
        <w:t xml:space="preserve"> </w:t>
      </w:r>
      <w:r w:rsidR="00344654">
        <w:t>01</w:t>
      </w:r>
      <w:r>
        <w:t>00</w:t>
      </w:r>
      <w:r w:rsidR="00344654">
        <w:t xml:space="preserve"> 11</w:t>
      </w:r>
    </w:p>
    <w:p w14:paraId="34DBA62A" w14:textId="7C206407" w:rsidR="00F866AB" w:rsidRDefault="00F866AB" w:rsidP="00F866AB"/>
    <w:p w14:paraId="01AA555C" w14:textId="7E9964CA" w:rsidR="00C82513" w:rsidRDefault="00C82513" w:rsidP="00F866AB"/>
    <w:p w14:paraId="5DBC8654" w14:textId="77777777" w:rsidR="00C82513" w:rsidRDefault="00C82513" w:rsidP="00F866AB"/>
    <w:p w14:paraId="49D756AA" w14:textId="77777777" w:rsidR="00F866AB" w:rsidRDefault="00F866AB" w:rsidP="00F866AB"/>
    <w:p w14:paraId="53B5426C" w14:textId="04BB0B71" w:rsidR="00F866AB" w:rsidRDefault="00F866AB" w:rsidP="00F866AB">
      <w:pPr>
        <w:jc w:val="center"/>
        <w:rPr>
          <w:b/>
        </w:rPr>
      </w:pPr>
      <w:r w:rsidRPr="00ED2998">
        <w:rPr>
          <w:b/>
        </w:rPr>
        <w:t xml:space="preserve">LFSR Contents and Output – </w:t>
      </w:r>
      <w:r>
        <w:rPr>
          <w:b/>
        </w:rPr>
        <w:t>8</w:t>
      </w:r>
      <w:r w:rsidRPr="00ED2998">
        <w:rPr>
          <w:b/>
        </w:rPr>
        <w:t xml:space="preserve"> bit/clock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19"/>
        <w:gridCol w:w="1035"/>
        <w:gridCol w:w="1035"/>
        <w:gridCol w:w="1035"/>
        <w:gridCol w:w="1052"/>
        <w:gridCol w:w="1052"/>
        <w:gridCol w:w="1052"/>
        <w:gridCol w:w="1035"/>
        <w:gridCol w:w="1035"/>
      </w:tblGrid>
      <w:tr w:rsidR="00F866AB" w:rsidRPr="00F36DEA" w14:paraId="4B45F468" w14:textId="77777777" w:rsidTr="00C82513">
        <w:tc>
          <w:tcPr>
            <w:tcW w:w="1019" w:type="dxa"/>
          </w:tcPr>
          <w:p w14:paraId="270CCA1F" w14:textId="77777777" w:rsidR="00F866AB" w:rsidRPr="009C61EF" w:rsidRDefault="00F866AB" w:rsidP="00C82513">
            <w:pPr>
              <w:jc w:val="center"/>
              <w:rPr>
                <w:color w:val="0070C0"/>
              </w:rPr>
            </w:pPr>
            <w:r w:rsidRPr="009C61EF">
              <w:rPr>
                <w:color w:val="0070C0"/>
              </w:rPr>
              <w:t>8</w:t>
            </w:r>
          </w:p>
        </w:tc>
        <w:tc>
          <w:tcPr>
            <w:tcW w:w="1035" w:type="dxa"/>
          </w:tcPr>
          <w:p w14:paraId="30B2CB5F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7</w:t>
            </w:r>
            <w:r w:rsidRPr="00ED4E9B">
              <w:rPr>
                <w:rFonts w:ascii="Cambria" w:hAnsi="Cambria" w:cs="Cambria Math"/>
              </w:rPr>
              <w:t xml:space="preserve"> )</w:t>
            </w:r>
            <w:r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5630D99F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C54B36">
              <w:rPr>
                <w:rFonts w:ascii="Cambria" w:hAnsi="Cambria" w:cs="Cambria Math"/>
                <w:b/>
                <w:color w:val="7030A0"/>
              </w:rPr>
              <w:t>2</w:t>
            </w:r>
            <w:r>
              <w:rPr>
                <w:rFonts w:ascii="Cambria" w:hAnsi="Cambria" w:cs="Cambria Math"/>
                <w:b/>
                <w:color w:val="70AD47" w:themeColor="accent6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6</w:t>
            </w:r>
            <w:r w:rsidRPr="00C54B36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2B1987FF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ED4E9B">
              <w:rPr>
                <w:rFonts w:ascii="Cambria" w:hAnsi="Cambria" w:cs="Cambria Math"/>
                <w:b/>
                <w:color w:val="2E74B5" w:themeColor="accent5" w:themeShade="BF"/>
              </w:rPr>
              <w:t>3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C54B36">
              <w:rPr>
                <w:rFonts w:ascii="Cambria" w:hAnsi="Cambria" w:cs="Cambria Math"/>
                <w:b/>
                <w:color w:val="7030A0"/>
              </w:rPr>
              <w:t>2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492C5E">
              <w:rPr>
                <w:rFonts w:ascii="Cambria" w:hAnsi="Cambria" w:cs="Cambria Math"/>
                <w:b/>
                <w:color w:val="806000" w:themeColor="accent4" w:themeShade="80"/>
              </w:rPr>
              <w:t>1</w:t>
            </w:r>
            <w:r>
              <w:rPr>
                <w:rFonts w:ascii="Cambria" w:hAnsi="Cambria" w:cs="Cambria Math"/>
                <w:b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  <w:b/>
              </w:rPr>
              <w:t>5</w:t>
            </w:r>
            <w:r w:rsidRPr="00C54B36">
              <w:rPr>
                <w:rFonts w:ascii="Cambria" w:hAnsi="Cambria" w:cs="Cambria Math"/>
              </w:rPr>
              <w:t>)</w:t>
            </w:r>
            <w:r>
              <w:rPr>
                <w:rFonts w:ascii="Cambria" w:hAnsi="Cambria" w:cs="Cambria Math"/>
              </w:rPr>
              <w:t>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0D83164F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C54B36">
              <w:rPr>
                <w:rFonts w:ascii="Cambria" w:hAnsi="Cambria"/>
                <w:b/>
                <w:color w:val="7030A0"/>
              </w:rPr>
              <w:t>2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>
              <w:rPr>
                <w:rFonts w:ascii="Cambria" w:hAnsi="Cambria" w:cs="Cambria Math"/>
              </w:rPr>
              <w:t>(</w:t>
            </w:r>
            <w:r w:rsidRPr="00492C5E">
              <w:rPr>
                <w:rFonts w:ascii="Cambria" w:hAnsi="Cambria" w:cs="Cambria Math"/>
                <w:b/>
                <w:color w:val="806000" w:themeColor="accent4" w:themeShade="80"/>
              </w:rPr>
              <w:t>1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(</w:t>
            </w:r>
            <w:r w:rsidRPr="00492C5E">
              <w:rPr>
                <w:rFonts w:ascii="Cambria" w:hAnsi="Cambria" w:cs="Cambria Math"/>
                <w:b/>
                <w:color w:val="666699"/>
              </w:rPr>
              <w:t>0</w:t>
            </w:r>
            <w:r>
              <w:rPr>
                <w:rFonts w:ascii="Cambria" w:hAnsi="Cambria" w:cs="Cambria Math"/>
                <w:b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  <w:b/>
              </w:rPr>
              <w:t>4</w:t>
            </w:r>
            <w:r w:rsidRPr="00492C5E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78FB91EA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F36DEA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492C5E">
              <w:rPr>
                <w:rFonts w:ascii="Cambria" w:hAnsi="Cambria" w:cs="Cambria Math"/>
                <w:b/>
                <w:color w:val="806000" w:themeColor="accent4" w:themeShade="80"/>
              </w:rPr>
              <w:t>1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492C5E">
              <w:rPr>
                <w:rFonts w:ascii="Cambria" w:hAnsi="Cambria" w:cs="Cambria Math"/>
                <w:b/>
                <w:color w:val="666699"/>
              </w:rPr>
              <w:t>0</w:t>
            </w:r>
            <w:r>
              <w:rPr>
                <w:rFonts w:ascii="Cambria" w:hAnsi="Cambria" w:cs="Cambria Math"/>
                <w:b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3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52" w:type="dxa"/>
            <w:shd w:val="clear" w:color="auto" w:fill="D0CECE" w:themeFill="background2" w:themeFillShade="E6"/>
          </w:tcPr>
          <w:p w14:paraId="6619A735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>
              <w:rPr>
                <w:rFonts w:ascii="Cambria" w:hAnsi="Cambria" w:cs="Cambria Math"/>
              </w:rPr>
              <w:t>(</w:t>
            </w:r>
            <w:r w:rsidRPr="00492C5E">
              <w:rPr>
                <w:rFonts w:ascii="Cambria" w:hAnsi="Cambria" w:cs="Cambria Math"/>
                <w:b/>
                <w:color w:val="666699"/>
              </w:rPr>
              <w:t>0</w:t>
            </w:r>
            <w:r>
              <w:rPr>
                <w:rFonts w:ascii="Cambria" w:hAnsi="Cambria" w:cs="Cambria Math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 xml:space="preserve">⊕ </w:t>
            </w:r>
            <w:r w:rsidRPr="00F36DEA">
              <w:rPr>
                <w:rFonts w:ascii="Cambria" w:hAnsi="Cambria" w:cs="Cambria Math"/>
                <w:b/>
              </w:rPr>
              <w:t>2</w:t>
            </w:r>
            <w:r w:rsidRPr="00492C5E">
              <w:rPr>
                <w:rFonts w:ascii="Cambria" w:hAnsi="Cambria" w:cs="Cambria Math"/>
              </w:rPr>
              <w:t>)</w:t>
            </w:r>
            <w:r w:rsidRPr="00F36DEA">
              <w:rPr>
                <w:rFonts w:ascii="Cambria" w:hAnsi="Cambria" w:cs="Cambria Math"/>
              </w:rPr>
              <w:t>)</w:t>
            </w:r>
          </w:p>
        </w:tc>
        <w:tc>
          <w:tcPr>
            <w:tcW w:w="1035" w:type="dxa"/>
          </w:tcPr>
          <w:p w14:paraId="013076FF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1E2692">
              <w:rPr>
                <w:rFonts w:ascii="Cambria" w:hAnsi="Cambria"/>
                <w:color w:val="FF0000"/>
              </w:rPr>
              <w:t>7</w:t>
            </w:r>
            <w:r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1E269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1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  <w:tc>
          <w:tcPr>
            <w:tcW w:w="1035" w:type="dxa"/>
          </w:tcPr>
          <w:p w14:paraId="3B51C6D7" w14:textId="77777777" w:rsidR="00F866AB" w:rsidRPr="00F36DEA" w:rsidRDefault="00F866AB" w:rsidP="00C82513">
            <w:pPr>
              <w:jc w:val="center"/>
              <w:rPr>
                <w:rFonts w:ascii="Cambria" w:hAnsi="Cambria"/>
              </w:rPr>
            </w:pPr>
            <w:r w:rsidRPr="000701C2">
              <w:rPr>
                <w:rFonts w:ascii="Cambria" w:hAnsi="Cambria" w:cs="Cambria Math"/>
                <w:color w:val="ED7D31" w:themeColor="accent2"/>
              </w:rPr>
              <w:t>6</w:t>
            </w:r>
            <w:r w:rsidRPr="00F36DEA">
              <w:rPr>
                <w:rFonts w:ascii="Cambria" w:hAnsi="Cambria"/>
              </w:rPr>
              <w:t xml:space="preserve"> </w:t>
            </w:r>
            <w:r w:rsidRPr="00F36DEA">
              <w:rPr>
                <w:rFonts w:ascii="Cambria" w:hAnsi="Cambria" w:cs="Cambria Math"/>
              </w:rPr>
              <w:t>⊕ (</w:t>
            </w:r>
            <w:r w:rsidRPr="000701C2">
              <w:rPr>
                <w:rFonts w:ascii="Cambria" w:hAnsi="Cambria" w:cs="Cambria Math"/>
                <w:b/>
                <w:color w:val="FFFF00"/>
              </w:rPr>
              <w:t>5</w:t>
            </w:r>
            <w:r w:rsidRPr="00F36DEA">
              <w:rPr>
                <w:rFonts w:ascii="Cambria" w:hAnsi="Cambria" w:cs="Cambria Math"/>
              </w:rPr>
              <w:t xml:space="preserve"> ⊕ (</w:t>
            </w:r>
            <w:r w:rsidRPr="000701C2">
              <w:rPr>
                <w:rFonts w:ascii="Cambria" w:hAnsi="Cambria" w:cs="Cambria Math"/>
                <w:b/>
                <w:color w:val="70AD47" w:themeColor="accent6"/>
              </w:rPr>
              <w:t>4</w:t>
            </w:r>
            <w:r w:rsidRPr="00F36DEA">
              <w:rPr>
                <w:rFonts w:ascii="Cambria" w:hAnsi="Cambria" w:cs="Cambria Math"/>
              </w:rPr>
              <w:t xml:space="preserve"> ⊕ </w:t>
            </w:r>
            <w:r w:rsidRPr="00F36DEA">
              <w:rPr>
                <w:rFonts w:ascii="Cambria" w:hAnsi="Cambria" w:cs="Cambria Math"/>
                <w:b/>
              </w:rPr>
              <w:t>0</w:t>
            </w:r>
            <w:r w:rsidRPr="00F36DEA">
              <w:rPr>
                <w:rFonts w:ascii="Cambria" w:hAnsi="Cambria" w:cs="Cambria Math"/>
              </w:rPr>
              <w:t>))</w:t>
            </w:r>
          </w:p>
        </w:tc>
      </w:tr>
    </w:tbl>
    <w:p w14:paraId="18FFC3F2" w14:textId="77777777" w:rsidR="00F866AB" w:rsidRDefault="00F866AB" w:rsidP="00F866AB"/>
    <w:p w14:paraId="3B06DA4C" w14:textId="77777777" w:rsidR="00F866AB" w:rsidRDefault="00F866AB" w:rsidP="00F866A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14"/>
        <w:gridCol w:w="1956"/>
        <w:gridCol w:w="1794"/>
        <w:gridCol w:w="1711"/>
        <w:gridCol w:w="2175"/>
      </w:tblGrid>
      <w:tr w:rsidR="009D7416" w14:paraId="458C7A62" w14:textId="77777777" w:rsidTr="001002BF">
        <w:tc>
          <w:tcPr>
            <w:tcW w:w="2316" w:type="dxa"/>
          </w:tcPr>
          <w:p w14:paraId="4F280C4D" w14:textId="77777777" w:rsidR="009D7416" w:rsidRDefault="009D7416" w:rsidP="00C82513">
            <w:pPr>
              <w:jc w:val="center"/>
            </w:pPr>
            <w:r>
              <w:t>Clock</w:t>
            </w:r>
          </w:p>
        </w:tc>
        <w:tc>
          <w:tcPr>
            <w:tcW w:w="2455" w:type="dxa"/>
          </w:tcPr>
          <w:p w14:paraId="4E6CB58C" w14:textId="5183B208" w:rsidR="009D7416" w:rsidRDefault="009D7416" w:rsidP="00C82513">
            <w:pPr>
              <w:jc w:val="center"/>
            </w:pPr>
            <w:r>
              <w:t>Check Program</w:t>
            </w:r>
          </w:p>
          <w:p w14:paraId="3B7D91F4" w14:textId="77777777" w:rsidR="009D7416" w:rsidRDefault="009D7416" w:rsidP="00C82513">
            <w:pPr>
              <w:jc w:val="center"/>
            </w:pPr>
            <w:r>
              <w:t>(Binary)</w:t>
            </w:r>
          </w:p>
        </w:tc>
        <w:tc>
          <w:tcPr>
            <w:tcW w:w="2162" w:type="dxa"/>
          </w:tcPr>
          <w:p w14:paraId="529AAD93" w14:textId="7B774CBC" w:rsidR="009D7416" w:rsidRDefault="009D7416" w:rsidP="00C82513">
            <w:pPr>
              <w:jc w:val="center"/>
            </w:pPr>
            <w:r>
              <w:t>Simulation Output</w:t>
            </w:r>
          </w:p>
        </w:tc>
        <w:tc>
          <w:tcPr>
            <w:tcW w:w="2162" w:type="dxa"/>
          </w:tcPr>
          <w:p w14:paraId="5B550C2A" w14:textId="76A92919" w:rsidR="009D7416" w:rsidRDefault="009D7416" w:rsidP="00C82513">
            <w:pPr>
              <w:jc w:val="center"/>
            </w:pPr>
            <w:r>
              <w:t>Register</w:t>
            </w:r>
          </w:p>
          <w:p w14:paraId="68C08EE2" w14:textId="77777777" w:rsidR="009D7416" w:rsidRDefault="009D7416" w:rsidP="00C82513">
            <w:pPr>
              <w:jc w:val="center"/>
            </w:pPr>
            <w:r>
              <w:t>(Hex)</w:t>
            </w:r>
          </w:p>
        </w:tc>
        <w:tc>
          <w:tcPr>
            <w:tcW w:w="2872" w:type="dxa"/>
          </w:tcPr>
          <w:p w14:paraId="3E3655F5" w14:textId="77777777" w:rsidR="009D7416" w:rsidRDefault="009D7416" w:rsidP="00C82513">
            <w:pPr>
              <w:jc w:val="center"/>
            </w:pPr>
            <w:r>
              <w:t>Output (1 bit/clock – bit 7)</w:t>
            </w:r>
          </w:p>
        </w:tc>
      </w:tr>
      <w:tr w:rsidR="001002BF" w14:paraId="5A55C54E" w14:textId="77777777" w:rsidTr="001002BF">
        <w:tc>
          <w:tcPr>
            <w:tcW w:w="2316" w:type="dxa"/>
          </w:tcPr>
          <w:p w14:paraId="393FEE66" w14:textId="77777777" w:rsidR="001002BF" w:rsidRDefault="001002BF" w:rsidP="001002BF">
            <w:pPr>
              <w:jc w:val="center"/>
            </w:pPr>
            <w:r>
              <w:t>0</w:t>
            </w:r>
          </w:p>
        </w:tc>
        <w:tc>
          <w:tcPr>
            <w:tcW w:w="2455" w:type="dxa"/>
          </w:tcPr>
          <w:p w14:paraId="64A98F00" w14:textId="64C0AA92" w:rsidR="001002BF" w:rsidRDefault="00B02E9F" w:rsidP="001002BF">
            <w:pPr>
              <w:jc w:val="center"/>
            </w:pPr>
            <w:r w:rsidRPr="00B02E9F">
              <w:t>00000000</w:t>
            </w:r>
          </w:p>
        </w:tc>
        <w:tc>
          <w:tcPr>
            <w:tcW w:w="2162" w:type="dxa"/>
          </w:tcPr>
          <w:p w14:paraId="47D94596" w14:textId="03D554A5" w:rsidR="001002BF" w:rsidRDefault="00B02E9F" w:rsidP="001002BF">
            <w:pPr>
              <w:jc w:val="center"/>
            </w:pPr>
            <w:r w:rsidRPr="00B02E9F">
              <w:t>00000000</w:t>
            </w:r>
          </w:p>
        </w:tc>
        <w:tc>
          <w:tcPr>
            <w:tcW w:w="2162" w:type="dxa"/>
          </w:tcPr>
          <w:p w14:paraId="57DFEBEF" w14:textId="2AC7B89E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446B101B" w14:textId="0A03BC1C" w:rsidR="001002BF" w:rsidRDefault="001002BF" w:rsidP="001002BF">
            <w:pPr>
              <w:jc w:val="center"/>
            </w:pPr>
          </w:p>
        </w:tc>
      </w:tr>
      <w:tr w:rsidR="001002BF" w14:paraId="286BA722" w14:textId="77777777" w:rsidTr="001002BF">
        <w:tc>
          <w:tcPr>
            <w:tcW w:w="2316" w:type="dxa"/>
          </w:tcPr>
          <w:p w14:paraId="277F37F3" w14:textId="77777777" w:rsidR="001002BF" w:rsidRDefault="001002BF" w:rsidP="001002BF">
            <w:pPr>
              <w:jc w:val="center"/>
            </w:pPr>
            <w:r>
              <w:t>1</w:t>
            </w:r>
          </w:p>
        </w:tc>
        <w:tc>
          <w:tcPr>
            <w:tcW w:w="2455" w:type="dxa"/>
          </w:tcPr>
          <w:p w14:paraId="56922D5B" w14:textId="39CE5D5C" w:rsidR="001002BF" w:rsidRDefault="00B02E9F" w:rsidP="001002BF">
            <w:pPr>
              <w:jc w:val="center"/>
            </w:pPr>
            <w:r w:rsidRPr="00B02E9F">
              <w:t>00000001</w:t>
            </w:r>
          </w:p>
        </w:tc>
        <w:tc>
          <w:tcPr>
            <w:tcW w:w="2162" w:type="dxa"/>
          </w:tcPr>
          <w:p w14:paraId="036AAE7C" w14:textId="12719FBE" w:rsidR="001002BF" w:rsidRDefault="00B02E9F" w:rsidP="001002BF">
            <w:pPr>
              <w:jc w:val="center"/>
            </w:pPr>
            <w:r w:rsidRPr="00B02E9F">
              <w:t>00000001</w:t>
            </w:r>
          </w:p>
        </w:tc>
        <w:tc>
          <w:tcPr>
            <w:tcW w:w="2162" w:type="dxa"/>
          </w:tcPr>
          <w:p w14:paraId="40E2F239" w14:textId="754F6F38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5D733957" w14:textId="463AF7C7" w:rsidR="001002BF" w:rsidRDefault="001002BF" w:rsidP="001002BF">
            <w:pPr>
              <w:jc w:val="center"/>
            </w:pPr>
          </w:p>
        </w:tc>
      </w:tr>
      <w:tr w:rsidR="001002BF" w14:paraId="4AB30835" w14:textId="77777777" w:rsidTr="001002BF">
        <w:tc>
          <w:tcPr>
            <w:tcW w:w="2316" w:type="dxa"/>
          </w:tcPr>
          <w:p w14:paraId="44F785BD" w14:textId="77777777" w:rsidR="001002BF" w:rsidRDefault="001002BF" w:rsidP="001002BF">
            <w:pPr>
              <w:jc w:val="center"/>
            </w:pPr>
            <w:r>
              <w:t>2</w:t>
            </w:r>
          </w:p>
        </w:tc>
        <w:tc>
          <w:tcPr>
            <w:tcW w:w="2455" w:type="dxa"/>
          </w:tcPr>
          <w:p w14:paraId="66D27AF3" w14:textId="1C0DA72E" w:rsidR="001002BF" w:rsidRDefault="00B02E9F" w:rsidP="001002BF">
            <w:pPr>
              <w:jc w:val="center"/>
            </w:pPr>
            <w:r w:rsidRPr="00B02E9F">
              <w:t>00000000</w:t>
            </w:r>
          </w:p>
        </w:tc>
        <w:tc>
          <w:tcPr>
            <w:tcW w:w="2162" w:type="dxa"/>
          </w:tcPr>
          <w:p w14:paraId="5C52B8C4" w14:textId="40018656" w:rsidR="001002BF" w:rsidRDefault="00B02E9F" w:rsidP="001002BF">
            <w:pPr>
              <w:jc w:val="center"/>
            </w:pPr>
            <w:r w:rsidRPr="00B02E9F">
              <w:t>00000000</w:t>
            </w:r>
          </w:p>
        </w:tc>
        <w:tc>
          <w:tcPr>
            <w:tcW w:w="2162" w:type="dxa"/>
          </w:tcPr>
          <w:p w14:paraId="33C3AD92" w14:textId="4B0243AA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74E68617" w14:textId="4C54473A" w:rsidR="001002BF" w:rsidRDefault="001002BF" w:rsidP="001002BF">
            <w:pPr>
              <w:jc w:val="center"/>
            </w:pPr>
          </w:p>
        </w:tc>
      </w:tr>
      <w:tr w:rsidR="001002BF" w14:paraId="24BADB8A" w14:textId="77777777" w:rsidTr="001002BF">
        <w:tc>
          <w:tcPr>
            <w:tcW w:w="2316" w:type="dxa"/>
          </w:tcPr>
          <w:p w14:paraId="514EA9CD" w14:textId="77777777" w:rsidR="001002BF" w:rsidRDefault="001002BF" w:rsidP="001002BF">
            <w:pPr>
              <w:jc w:val="center"/>
            </w:pPr>
            <w:r>
              <w:t>3</w:t>
            </w:r>
          </w:p>
        </w:tc>
        <w:tc>
          <w:tcPr>
            <w:tcW w:w="2455" w:type="dxa"/>
          </w:tcPr>
          <w:p w14:paraId="51D5016D" w14:textId="63514F97" w:rsidR="001002BF" w:rsidRDefault="00B02E9F" w:rsidP="001002BF">
            <w:pPr>
              <w:jc w:val="center"/>
            </w:pPr>
            <w:r w:rsidRPr="00B02E9F">
              <w:t>00011101</w:t>
            </w:r>
          </w:p>
        </w:tc>
        <w:tc>
          <w:tcPr>
            <w:tcW w:w="2162" w:type="dxa"/>
          </w:tcPr>
          <w:p w14:paraId="166050C1" w14:textId="2B5E1A65" w:rsidR="001002BF" w:rsidRDefault="00B02E9F" w:rsidP="001002BF">
            <w:pPr>
              <w:jc w:val="center"/>
            </w:pPr>
            <w:r w:rsidRPr="00B02E9F">
              <w:t>00011101</w:t>
            </w:r>
          </w:p>
        </w:tc>
        <w:tc>
          <w:tcPr>
            <w:tcW w:w="2162" w:type="dxa"/>
          </w:tcPr>
          <w:p w14:paraId="73A49846" w14:textId="30EAA86D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0C72A1EE" w14:textId="583D59BB" w:rsidR="001002BF" w:rsidRDefault="001002BF" w:rsidP="001002BF">
            <w:pPr>
              <w:jc w:val="center"/>
            </w:pPr>
          </w:p>
        </w:tc>
      </w:tr>
      <w:tr w:rsidR="001002BF" w14:paraId="1972FC72" w14:textId="77777777" w:rsidTr="001002BF">
        <w:tc>
          <w:tcPr>
            <w:tcW w:w="2316" w:type="dxa"/>
          </w:tcPr>
          <w:p w14:paraId="2F84F9D3" w14:textId="77777777" w:rsidR="001002BF" w:rsidRDefault="001002BF" w:rsidP="001002BF">
            <w:pPr>
              <w:jc w:val="center"/>
            </w:pPr>
            <w:r>
              <w:t>4</w:t>
            </w:r>
          </w:p>
        </w:tc>
        <w:tc>
          <w:tcPr>
            <w:tcW w:w="2455" w:type="dxa"/>
          </w:tcPr>
          <w:p w14:paraId="1B70F270" w14:textId="7C3A02CD" w:rsidR="001002BF" w:rsidRDefault="00B02E9F" w:rsidP="001002BF">
            <w:pPr>
              <w:jc w:val="center"/>
            </w:pPr>
            <w:r w:rsidRPr="00B02E9F">
              <w:t>00000001</w:t>
            </w:r>
          </w:p>
        </w:tc>
        <w:tc>
          <w:tcPr>
            <w:tcW w:w="2162" w:type="dxa"/>
          </w:tcPr>
          <w:p w14:paraId="061A680B" w14:textId="4CF77DC0" w:rsidR="001002BF" w:rsidRDefault="00B02E9F" w:rsidP="001002BF">
            <w:pPr>
              <w:jc w:val="center"/>
            </w:pPr>
            <w:r w:rsidRPr="00B02E9F">
              <w:t>0000000</w:t>
            </w:r>
            <w:r w:rsidRPr="00B02E9F">
              <w:rPr>
                <w:color w:val="FF0000"/>
              </w:rPr>
              <w:t>0</w:t>
            </w:r>
          </w:p>
        </w:tc>
        <w:tc>
          <w:tcPr>
            <w:tcW w:w="2162" w:type="dxa"/>
          </w:tcPr>
          <w:p w14:paraId="571183E9" w14:textId="354C2501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55FE5796" w14:textId="44A836B9" w:rsidR="001002BF" w:rsidRDefault="001002BF" w:rsidP="001002BF">
            <w:pPr>
              <w:jc w:val="center"/>
            </w:pPr>
          </w:p>
        </w:tc>
      </w:tr>
      <w:tr w:rsidR="001002BF" w14:paraId="1333AF54" w14:textId="77777777" w:rsidTr="001002BF">
        <w:tc>
          <w:tcPr>
            <w:tcW w:w="2316" w:type="dxa"/>
          </w:tcPr>
          <w:p w14:paraId="6B4B6AEB" w14:textId="77777777" w:rsidR="001002BF" w:rsidRDefault="001002BF" w:rsidP="001002BF">
            <w:pPr>
              <w:jc w:val="center"/>
            </w:pPr>
            <w:r>
              <w:t>5</w:t>
            </w:r>
          </w:p>
        </w:tc>
        <w:tc>
          <w:tcPr>
            <w:tcW w:w="2455" w:type="dxa"/>
          </w:tcPr>
          <w:p w14:paraId="47519A7A" w14:textId="78C2DD85" w:rsidR="001002BF" w:rsidRDefault="00B02E9F" w:rsidP="001002BF">
            <w:pPr>
              <w:jc w:val="center"/>
            </w:pPr>
            <w:r w:rsidRPr="00B02E9F">
              <w:t>01010001</w:t>
            </w:r>
          </w:p>
        </w:tc>
        <w:tc>
          <w:tcPr>
            <w:tcW w:w="2162" w:type="dxa"/>
          </w:tcPr>
          <w:p w14:paraId="74E90FC7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20A023BF" w14:textId="4534752C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3A881FAB" w14:textId="04481E3E" w:rsidR="001002BF" w:rsidRDefault="001002BF" w:rsidP="001002BF">
            <w:pPr>
              <w:jc w:val="center"/>
            </w:pPr>
          </w:p>
        </w:tc>
      </w:tr>
      <w:tr w:rsidR="001002BF" w14:paraId="0F8CBB85" w14:textId="77777777" w:rsidTr="001002BF">
        <w:tc>
          <w:tcPr>
            <w:tcW w:w="2316" w:type="dxa"/>
          </w:tcPr>
          <w:p w14:paraId="40D9D294" w14:textId="77777777" w:rsidR="001002BF" w:rsidRDefault="001002BF" w:rsidP="001002BF">
            <w:pPr>
              <w:jc w:val="center"/>
            </w:pPr>
            <w:r>
              <w:t>6</w:t>
            </w:r>
          </w:p>
        </w:tc>
        <w:tc>
          <w:tcPr>
            <w:tcW w:w="2455" w:type="dxa"/>
          </w:tcPr>
          <w:p w14:paraId="7F703FEB" w14:textId="56E5DDD3" w:rsidR="001002BF" w:rsidRDefault="00B02E9F" w:rsidP="001002BF">
            <w:pPr>
              <w:jc w:val="center"/>
            </w:pPr>
            <w:r w:rsidRPr="00B02E9F">
              <w:t>00011011</w:t>
            </w:r>
          </w:p>
        </w:tc>
        <w:tc>
          <w:tcPr>
            <w:tcW w:w="2162" w:type="dxa"/>
          </w:tcPr>
          <w:p w14:paraId="5F34FE8A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10511781" w14:textId="088002B6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11FF7088" w14:textId="5DBCEB7E" w:rsidR="001002BF" w:rsidRDefault="001002BF" w:rsidP="001002BF">
            <w:pPr>
              <w:jc w:val="center"/>
            </w:pPr>
          </w:p>
        </w:tc>
      </w:tr>
      <w:tr w:rsidR="001002BF" w14:paraId="7CF466CB" w14:textId="77777777" w:rsidTr="001002BF">
        <w:tc>
          <w:tcPr>
            <w:tcW w:w="2316" w:type="dxa"/>
          </w:tcPr>
          <w:p w14:paraId="250293F1" w14:textId="77777777" w:rsidR="001002BF" w:rsidRDefault="001002BF" w:rsidP="001002BF">
            <w:pPr>
              <w:jc w:val="center"/>
            </w:pPr>
            <w:r>
              <w:t>7</w:t>
            </w:r>
          </w:p>
        </w:tc>
        <w:tc>
          <w:tcPr>
            <w:tcW w:w="2455" w:type="dxa"/>
          </w:tcPr>
          <w:p w14:paraId="6EF247FC" w14:textId="2934AE4A" w:rsidR="001002BF" w:rsidRDefault="00B02E9F" w:rsidP="001002BF">
            <w:pPr>
              <w:jc w:val="center"/>
            </w:pPr>
            <w:r w:rsidRPr="00B02E9F">
              <w:t>10001100</w:t>
            </w:r>
          </w:p>
        </w:tc>
        <w:tc>
          <w:tcPr>
            <w:tcW w:w="2162" w:type="dxa"/>
          </w:tcPr>
          <w:p w14:paraId="55689A26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5FC07AAB" w14:textId="31F4BEE9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762ED027" w14:textId="33A318BE" w:rsidR="001002BF" w:rsidRDefault="001002BF" w:rsidP="001002BF">
            <w:pPr>
              <w:jc w:val="center"/>
            </w:pPr>
          </w:p>
        </w:tc>
      </w:tr>
      <w:tr w:rsidR="001002BF" w14:paraId="3802DADC" w14:textId="77777777" w:rsidTr="001002BF">
        <w:tc>
          <w:tcPr>
            <w:tcW w:w="2316" w:type="dxa"/>
          </w:tcPr>
          <w:p w14:paraId="4718790D" w14:textId="77777777" w:rsidR="001002BF" w:rsidRDefault="001002BF" w:rsidP="001002BF">
            <w:pPr>
              <w:jc w:val="center"/>
            </w:pPr>
            <w:r>
              <w:t>8</w:t>
            </w:r>
          </w:p>
        </w:tc>
        <w:tc>
          <w:tcPr>
            <w:tcW w:w="2455" w:type="dxa"/>
          </w:tcPr>
          <w:p w14:paraId="10E8B294" w14:textId="70848936" w:rsidR="001002BF" w:rsidRDefault="00B02E9F" w:rsidP="001002BF">
            <w:pPr>
              <w:jc w:val="center"/>
            </w:pPr>
            <w:r w:rsidRPr="00B02E9F">
              <w:t>00010001</w:t>
            </w:r>
          </w:p>
        </w:tc>
        <w:tc>
          <w:tcPr>
            <w:tcW w:w="2162" w:type="dxa"/>
          </w:tcPr>
          <w:p w14:paraId="63C3AD2B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4A179CD9" w14:textId="154CAC5E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06E91CCF" w14:textId="12F8EDF1" w:rsidR="001002BF" w:rsidRDefault="001002BF" w:rsidP="001002BF">
            <w:pPr>
              <w:jc w:val="center"/>
            </w:pPr>
          </w:p>
        </w:tc>
      </w:tr>
      <w:tr w:rsidR="001002BF" w14:paraId="263A8F6D" w14:textId="77777777" w:rsidTr="001002BF">
        <w:tc>
          <w:tcPr>
            <w:tcW w:w="2316" w:type="dxa"/>
          </w:tcPr>
          <w:p w14:paraId="60930376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9</w:t>
            </w:r>
          </w:p>
        </w:tc>
        <w:tc>
          <w:tcPr>
            <w:tcW w:w="2455" w:type="dxa"/>
          </w:tcPr>
          <w:p w14:paraId="02F8A208" w14:textId="0AE4B134" w:rsidR="001002BF" w:rsidRDefault="00B02E9F" w:rsidP="001002BF">
            <w:pPr>
              <w:jc w:val="center"/>
            </w:pPr>
            <w:r w:rsidRPr="00B02E9F">
              <w:t>00011101</w:t>
            </w:r>
          </w:p>
        </w:tc>
        <w:tc>
          <w:tcPr>
            <w:tcW w:w="2162" w:type="dxa"/>
          </w:tcPr>
          <w:p w14:paraId="2DE925AB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176CD06B" w14:textId="397D3CB5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4484659A" w14:textId="72CD03E0" w:rsidR="001002BF" w:rsidRDefault="001002BF" w:rsidP="001002BF">
            <w:pPr>
              <w:jc w:val="center"/>
            </w:pPr>
          </w:p>
        </w:tc>
      </w:tr>
      <w:tr w:rsidR="001002BF" w14:paraId="49F6FD44" w14:textId="77777777" w:rsidTr="001002BF">
        <w:tc>
          <w:tcPr>
            <w:tcW w:w="2316" w:type="dxa"/>
          </w:tcPr>
          <w:p w14:paraId="2F9D1134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0</w:t>
            </w:r>
          </w:p>
        </w:tc>
        <w:tc>
          <w:tcPr>
            <w:tcW w:w="2455" w:type="dxa"/>
          </w:tcPr>
          <w:p w14:paraId="37A9D21B" w14:textId="365CAF5E" w:rsidR="001002BF" w:rsidRDefault="00B02E9F" w:rsidP="001002BF">
            <w:pPr>
              <w:jc w:val="center"/>
            </w:pPr>
            <w:r w:rsidRPr="00B02E9F">
              <w:t>11001100</w:t>
            </w:r>
          </w:p>
        </w:tc>
        <w:tc>
          <w:tcPr>
            <w:tcW w:w="2162" w:type="dxa"/>
          </w:tcPr>
          <w:p w14:paraId="73672938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08EE23F6" w14:textId="148ECC31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32E65927" w14:textId="3E1A9399" w:rsidR="001002BF" w:rsidRDefault="001002BF" w:rsidP="001002BF">
            <w:pPr>
              <w:jc w:val="center"/>
            </w:pPr>
          </w:p>
        </w:tc>
      </w:tr>
      <w:tr w:rsidR="001002BF" w14:paraId="41A0F018" w14:textId="77777777" w:rsidTr="001002BF">
        <w:tc>
          <w:tcPr>
            <w:tcW w:w="2316" w:type="dxa"/>
          </w:tcPr>
          <w:p w14:paraId="235EFA36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1</w:t>
            </w:r>
          </w:p>
        </w:tc>
        <w:tc>
          <w:tcPr>
            <w:tcW w:w="2455" w:type="dxa"/>
          </w:tcPr>
          <w:p w14:paraId="0DB1C1A9" w14:textId="0675D14F" w:rsidR="001002BF" w:rsidRDefault="00B02E9F" w:rsidP="001002BF">
            <w:pPr>
              <w:jc w:val="center"/>
            </w:pPr>
            <w:r w:rsidRPr="00B02E9F">
              <w:t>01011000</w:t>
            </w:r>
          </w:p>
        </w:tc>
        <w:tc>
          <w:tcPr>
            <w:tcW w:w="2162" w:type="dxa"/>
          </w:tcPr>
          <w:p w14:paraId="7B736CA2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775F3447" w14:textId="453C1E83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1A65775D" w14:textId="1C9D2BBA" w:rsidR="001002BF" w:rsidRDefault="001002BF" w:rsidP="001002BF">
            <w:pPr>
              <w:jc w:val="center"/>
            </w:pPr>
          </w:p>
        </w:tc>
      </w:tr>
      <w:tr w:rsidR="001002BF" w14:paraId="261F20C4" w14:textId="77777777" w:rsidTr="001002BF">
        <w:tc>
          <w:tcPr>
            <w:tcW w:w="2316" w:type="dxa"/>
          </w:tcPr>
          <w:p w14:paraId="5627A33B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2</w:t>
            </w:r>
          </w:p>
        </w:tc>
        <w:tc>
          <w:tcPr>
            <w:tcW w:w="2455" w:type="dxa"/>
          </w:tcPr>
          <w:p w14:paraId="49ADF875" w14:textId="35757491" w:rsidR="001002BF" w:rsidRDefault="00B02E9F" w:rsidP="001002BF">
            <w:pPr>
              <w:jc w:val="center"/>
            </w:pPr>
            <w:r w:rsidRPr="00B02E9F">
              <w:t>01011010</w:t>
            </w:r>
          </w:p>
        </w:tc>
        <w:tc>
          <w:tcPr>
            <w:tcW w:w="2162" w:type="dxa"/>
          </w:tcPr>
          <w:p w14:paraId="396E172D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32217B2B" w14:textId="2E6B4F99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497EF238" w14:textId="54A33B90" w:rsidR="001002BF" w:rsidRDefault="001002BF" w:rsidP="001002BF">
            <w:pPr>
              <w:jc w:val="center"/>
            </w:pPr>
          </w:p>
        </w:tc>
      </w:tr>
      <w:tr w:rsidR="001002BF" w14:paraId="491CCCC7" w14:textId="77777777" w:rsidTr="001002BF">
        <w:tc>
          <w:tcPr>
            <w:tcW w:w="2316" w:type="dxa"/>
          </w:tcPr>
          <w:p w14:paraId="1338D18D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3</w:t>
            </w:r>
          </w:p>
        </w:tc>
        <w:tc>
          <w:tcPr>
            <w:tcW w:w="2455" w:type="dxa"/>
          </w:tcPr>
          <w:p w14:paraId="05CBD99B" w14:textId="3D9B7B99" w:rsidR="001002BF" w:rsidRDefault="00B02E9F" w:rsidP="001002BF">
            <w:pPr>
              <w:jc w:val="center"/>
            </w:pPr>
            <w:r w:rsidRPr="00B02E9F">
              <w:t>01111110</w:t>
            </w:r>
          </w:p>
        </w:tc>
        <w:tc>
          <w:tcPr>
            <w:tcW w:w="2162" w:type="dxa"/>
          </w:tcPr>
          <w:p w14:paraId="5DEE8F7C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7867B871" w14:textId="65D96969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3E1BBC8A" w14:textId="1530D79C" w:rsidR="001002BF" w:rsidRDefault="001002BF" w:rsidP="001002BF">
            <w:pPr>
              <w:jc w:val="center"/>
            </w:pPr>
          </w:p>
        </w:tc>
      </w:tr>
      <w:tr w:rsidR="001002BF" w14:paraId="4CE26165" w14:textId="77777777" w:rsidTr="001002BF">
        <w:tc>
          <w:tcPr>
            <w:tcW w:w="2316" w:type="dxa"/>
          </w:tcPr>
          <w:p w14:paraId="70E8D58B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4</w:t>
            </w:r>
          </w:p>
        </w:tc>
        <w:tc>
          <w:tcPr>
            <w:tcW w:w="2455" w:type="dxa"/>
          </w:tcPr>
          <w:p w14:paraId="2F551AE0" w14:textId="27668590" w:rsidR="001002BF" w:rsidRDefault="00B02E9F" w:rsidP="001002BF">
            <w:pPr>
              <w:jc w:val="center"/>
            </w:pPr>
            <w:r w:rsidRPr="00B02E9F">
              <w:t>01000111</w:t>
            </w:r>
          </w:p>
        </w:tc>
        <w:tc>
          <w:tcPr>
            <w:tcW w:w="2162" w:type="dxa"/>
          </w:tcPr>
          <w:p w14:paraId="30FFF0F0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6EF4D412" w14:textId="60ADD043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4178A86E" w14:textId="0DCC3C6A" w:rsidR="001002BF" w:rsidRDefault="001002BF" w:rsidP="001002BF">
            <w:pPr>
              <w:jc w:val="center"/>
            </w:pPr>
          </w:p>
        </w:tc>
      </w:tr>
      <w:tr w:rsidR="001002BF" w14:paraId="2951E34D" w14:textId="77777777" w:rsidTr="001002BF">
        <w:tc>
          <w:tcPr>
            <w:tcW w:w="2316" w:type="dxa"/>
          </w:tcPr>
          <w:p w14:paraId="23BF4CF0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5</w:t>
            </w:r>
          </w:p>
        </w:tc>
        <w:tc>
          <w:tcPr>
            <w:tcW w:w="2455" w:type="dxa"/>
          </w:tcPr>
          <w:p w14:paraId="7CF76694" w14:textId="097C4205" w:rsidR="001002BF" w:rsidRDefault="00B02E9F" w:rsidP="001002BF">
            <w:pPr>
              <w:jc w:val="center"/>
            </w:pPr>
            <w:r w:rsidRPr="00B02E9F">
              <w:t>10010001</w:t>
            </w:r>
          </w:p>
        </w:tc>
        <w:tc>
          <w:tcPr>
            <w:tcW w:w="2162" w:type="dxa"/>
          </w:tcPr>
          <w:p w14:paraId="38E1D07B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3A274256" w14:textId="071B827E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0F28BFC7" w14:textId="6F365F95" w:rsidR="001002BF" w:rsidRDefault="001002BF" w:rsidP="001002BF">
            <w:pPr>
              <w:jc w:val="center"/>
            </w:pPr>
          </w:p>
        </w:tc>
      </w:tr>
      <w:tr w:rsidR="001002BF" w14:paraId="5ADE0B36" w14:textId="77777777" w:rsidTr="001002BF">
        <w:tc>
          <w:tcPr>
            <w:tcW w:w="2316" w:type="dxa"/>
          </w:tcPr>
          <w:p w14:paraId="4589C8AE" w14:textId="77777777" w:rsidR="001002BF" w:rsidRPr="009B3FDC" w:rsidRDefault="001002BF" w:rsidP="001002BF">
            <w:pPr>
              <w:jc w:val="center"/>
              <w:rPr>
                <w:color w:val="5B9BD5" w:themeColor="accent5"/>
              </w:rPr>
            </w:pPr>
            <w:r w:rsidRPr="009B3FDC">
              <w:rPr>
                <w:color w:val="5B9BD5" w:themeColor="accent5"/>
              </w:rPr>
              <w:t>16</w:t>
            </w:r>
          </w:p>
        </w:tc>
        <w:tc>
          <w:tcPr>
            <w:tcW w:w="2455" w:type="dxa"/>
          </w:tcPr>
          <w:p w14:paraId="51E48E88" w14:textId="6728BD66" w:rsidR="001002BF" w:rsidRDefault="00B02E9F" w:rsidP="001002BF">
            <w:pPr>
              <w:jc w:val="center"/>
            </w:pPr>
            <w:r w:rsidRPr="00B02E9F">
              <w:t>00011100</w:t>
            </w:r>
          </w:p>
        </w:tc>
        <w:tc>
          <w:tcPr>
            <w:tcW w:w="2162" w:type="dxa"/>
          </w:tcPr>
          <w:p w14:paraId="2A74B991" w14:textId="77777777" w:rsidR="001002BF" w:rsidRDefault="001002BF" w:rsidP="001002BF">
            <w:pPr>
              <w:jc w:val="center"/>
            </w:pPr>
          </w:p>
        </w:tc>
        <w:tc>
          <w:tcPr>
            <w:tcW w:w="2162" w:type="dxa"/>
          </w:tcPr>
          <w:p w14:paraId="483CD0A5" w14:textId="4569E1AE" w:rsidR="001002BF" w:rsidRDefault="001002BF" w:rsidP="001002BF">
            <w:pPr>
              <w:jc w:val="center"/>
            </w:pPr>
          </w:p>
        </w:tc>
        <w:tc>
          <w:tcPr>
            <w:tcW w:w="2872" w:type="dxa"/>
          </w:tcPr>
          <w:p w14:paraId="601D3097" w14:textId="13FDD65C" w:rsidR="001002BF" w:rsidRDefault="001002BF" w:rsidP="001002BF">
            <w:pPr>
              <w:jc w:val="center"/>
            </w:pPr>
          </w:p>
        </w:tc>
      </w:tr>
    </w:tbl>
    <w:p w14:paraId="336C102C" w14:textId="77777777" w:rsidR="00F866AB" w:rsidRDefault="00F866AB" w:rsidP="00F866AB"/>
    <w:p w14:paraId="322207B2" w14:textId="77777777" w:rsidR="00F866AB" w:rsidRDefault="00F866AB"/>
    <w:sectPr w:rsidR="00F866AB" w:rsidSect="00B35C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5C7D"/>
    <w:rsid w:val="000424BA"/>
    <w:rsid w:val="000701C2"/>
    <w:rsid w:val="000964BB"/>
    <w:rsid w:val="000D0C6F"/>
    <w:rsid w:val="000E68B2"/>
    <w:rsid w:val="001002BF"/>
    <w:rsid w:val="00105FFC"/>
    <w:rsid w:val="001E2692"/>
    <w:rsid w:val="001E3CEE"/>
    <w:rsid w:val="001F513D"/>
    <w:rsid w:val="0022618E"/>
    <w:rsid w:val="00296214"/>
    <w:rsid w:val="003409A8"/>
    <w:rsid w:val="00344654"/>
    <w:rsid w:val="003659DC"/>
    <w:rsid w:val="004057FF"/>
    <w:rsid w:val="00412141"/>
    <w:rsid w:val="00492C5E"/>
    <w:rsid w:val="004A79B7"/>
    <w:rsid w:val="004F5570"/>
    <w:rsid w:val="00517EF5"/>
    <w:rsid w:val="00527586"/>
    <w:rsid w:val="00560E0B"/>
    <w:rsid w:val="00591EFD"/>
    <w:rsid w:val="005A239D"/>
    <w:rsid w:val="005A257B"/>
    <w:rsid w:val="0062783D"/>
    <w:rsid w:val="006A1135"/>
    <w:rsid w:val="008912C6"/>
    <w:rsid w:val="00897052"/>
    <w:rsid w:val="008A43CC"/>
    <w:rsid w:val="008B1C4A"/>
    <w:rsid w:val="00900A3D"/>
    <w:rsid w:val="009531E8"/>
    <w:rsid w:val="00986FE2"/>
    <w:rsid w:val="009934D5"/>
    <w:rsid w:val="009B3FDC"/>
    <w:rsid w:val="009C5E44"/>
    <w:rsid w:val="009C61EF"/>
    <w:rsid w:val="009D009E"/>
    <w:rsid w:val="009D7416"/>
    <w:rsid w:val="009F358F"/>
    <w:rsid w:val="00A16551"/>
    <w:rsid w:val="00A20D53"/>
    <w:rsid w:val="00B02E9F"/>
    <w:rsid w:val="00B25C7D"/>
    <w:rsid w:val="00B35C95"/>
    <w:rsid w:val="00B7681E"/>
    <w:rsid w:val="00BD5A6E"/>
    <w:rsid w:val="00C360BB"/>
    <w:rsid w:val="00C54B36"/>
    <w:rsid w:val="00C82513"/>
    <w:rsid w:val="00E30B9A"/>
    <w:rsid w:val="00ED2998"/>
    <w:rsid w:val="00ED4E9B"/>
    <w:rsid w:val="00ED4F95"/>
    <w:rsid w:val="00EE15B4"/>
    <w:rsid w:val="00F36DEA"/>
    <w:rsid w:val="00F50EDD"/>
    <w:rsid w:val="00F538EE"/>
    <w:rsid w:val="00F866AB"/>
    <w:rsid w:val="00F87E93"/>
    <w:rsid w:val="00F968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14FD0F"/>
  <w15:chartTrackingRefBased/>
  <w15:docId w15:val="{6CB71FA5-21C4-4C8A-A50D-89104E5649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00A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7082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12</TotalTime>
  <Pages>6</Pages>
  <Words>585</Words>
  <Characters>334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ley Lucas</dc:creator>
  <cp:keywords/>
  <dc:description/>
  <cp:lastModifiedBy>Charley Lucas</cp:lastModifiedBy>
  <cp:revision>25</cp:revision>
  <dcterms:created xsi:type="dcterms:W3CDTF">2019-07-24T21:29:00Z</dcterms:created>
  <dcterms:modified xsi:type="dcterms:W3CDTF">2020-10-28T06:31:00Z</dcterms:modified>
</cp:coreProperties>
</file>